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C85E19" w:rsidP="00C85E19" w:rsidRDefault="00C85E19" w14:paraId="2A62812F" w14:textId="77777777">
      <w:pPr>
        <w:jc w:val="center"/>
        <w:rPr>
          <w:rFonts w:cs="Arial"/>
          <w:b/>
          <w:sz w:val="32"/>
          <w:lang w:val="en-US" w:eastAsia="en-GB"/>
        </w:rPr>
      </w:pPr>
    </w:p>
    <w:p w:rsidR="00C85E19" w:rsidP="00C85E19" w:rsidRDefault="00C85E19" w14:paraId="2002A78A" w14:textId="77777777">
      <w:pPr>
        <w:jc w:val="center"/>
      </w:pPr>
      <w:r>
        <w:rPr>
          <w:noProof/>
          <w:lang w:val="es-ES" w:eastAsia="es-ES"/>
        </w:rPr>
        <w:drawing>
          <wp:inline distT="0" distB="0" distL="0" distR="0" wp14:anchorId="7A496B06" wp14:editId="6D9BC707">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C85E19" w:rsidP="00C85E19" w:rsidRDefault="00C85E19" w14:paraId="20E22D34" w14:textId="77777777">
      <w:pPr>
        <w:jc w:val="center"/>
        <w:rPr>
          <w:rFonts w:cs="Arial"/>
          <w:b/>
          <w:sz w:val="32"/>
          <w:lang w:val="en-US" w:eastAsia="en-GB"/>
        </w:rPr>
      </w:pPr>
    </w:p>
    <w:p w:rsidR="00C85E19" w:rsidP="00C85E19" w:rsidRDefault="00C85E19" w14:paraId="1FECF617" w14:textId="77777777">
      <w:pPr>
        <w:jc w:val="center"/>
        <w:rPr>
          <w:rFonts w:cs="Arial"/>
          <w:b/>
          <w:sz w:val="32"/>
          <w:lang w:val="en-US" w:eastAsia="en-GB"/>
        </w:rPr>
      </w:pPr>
    </w:p>
    <w:p w:rsidR="00C85E19" w:rsidP="00C85E19" w:rsidRDefault="00C85E19" w14:paraId="60A98DCC" w14:textId="77777777">
      <w:pPr>
        <w:jc w:val="center"/>
        <w:rPr>
          <w:rFonts w:cs="Arial"/>
          <w:b/>
          <w:sz w:val="32"/>
          <w:lang w:val="en-US" w:eastAsia="en-GB"/>
        </w:rPr>
      </w:pPr>
    </w:p>
    <w:p w:rsidR="00C85E19" w:rsidP="00C85E19" w:rsidRDefault="00C85E19" w14:paraId="63B1A2D9" w14:textId="77777777">
      <w:pPr>
        <w:jc w:val="center"/>
        <w:rPr>
          <w:rFonts w:cs="Arial"/>
          <w:b/>
          <w:sz w:val="32"/>
          <w:lang w:val="en-US" w:eastAsia="en-GB"/>
        </w:rPr>
      </w:pPr>
    </w:p>
    <w:p w:rsidR="00C85E19" w:rsidP="00C85E19" w:rsidRDefault="00C85E19" w14:paraId="30C15392" w14:textId="77777777">
      <w:pPr>
        <w:jc w:val="center"/>
        <w:rPr>
          <w:rFonts w:cs="Arial"/>
          <w:b/>
          <w:sz w:val="32"/>
          <w:lang w:val="en-US" w:eastAsia="en-GB"/>
        </w:rPr>
      </w:pPr>
    </w:p>
    <w:p w:rsidR="00C85E19" w:rsidP="00C85E19" w:rsidRDefault="00C85E19" w14:paraId="03AFE1BB" w14:textId="77777777">
      <w:pPr>
        <w:jc w:val="center"/>
        <w:rPr>
          <w:rFonts w:cs="Arial"/>
          <w:b/>
          <w:sz w:val="32"/>
          <w:lang w:val="en-US" w:eastAsia="en-GB"/>
        </w:rPr>
      </w:pPr>
      <w:r>
        <w:rPr>
          <w:rFonts w:cs="Arial"/>
          <w:b/>
          <w:sz w:val="32"/>
          <w:lang w:val="en-US" w:eastAsia="en-GB"/>
        </w:rPr>
        <w:t>THE IMAGINATION UNIVERSITY PROGRAMME</w:t>
      </w:r>
    </w:p>
    <w:p w:rsidR="00C85E19" w:rsidP="00C85E19" w:rsidRDefault="00C85E19" w14:paraId="0D7386AC" w14:textId="77777777">
      <w:pPr>
        <w:jc w:val="center"/>
        <w:rPr>
          <w:rFonts w:cs="Arial"/>
          <w:b/>
          <w:sz w:val="32"/>
          <w:lang w:val="en-US" w:eastAsia="en-GB"/>
        </w:rPr>
      </w:pPr>
    </w:p>
    <w:p w:rsidR="00C85E19" w:rsidP="00C85E19" w:rsidRDefault="00C85E19" w14:paraId="24022FC1" w14:textId="77777777">
      <w:pPr>
        <w:jc w:val="center"/>
        <w:rPr>
          <w:rFonts w:cs="Arial"/>
          <w:bCs/>
          <w:i/>
          <w:color w:val="B7168B"/>
          <w:sz w:val="32"/>
          <w:szCs w:val="26"/>
          <w:lang w:val="en-US" w:eastAsia="en-GB"/>
        </w:rPr>
      </w:pPr>
    </w:p>
    <w:p w:rsidR="00C85E19" w:rsidP="00C85E19" w:rsidRDefault="00C85E19" w14:paraId="02EECC98" w14:textId="77777777">
      <w:pPr>
        <w:jc w:val="center"/>
        <w:rPr>
          <w:rFonts w:cs="Arial"/>
          <w:bCs/>
          <w:i/>
          <w:color w:val="B7168B"/>
          <w:sz w:val="32"/>
          <w:szCs w:val="26"/>
          <w:lang w:val="en-US" w:eastAsia="en-GB"/>
        </w:rPr>
      </w:pPr>
    </w:p>
    <w:p w:rsidR="00C85E19" w:rsidP="00C85E19" w:rsidRDefault="00C85E19" w14:paraId="1E2B8FA7" w14:textId="77777777">
      <w:pPr>
        <w:jc w:val="center"/>
        <w:rPr>
          <w:rFonts w:cs="Arial"/>
          <w:bCs/>
          <w:i/>
          <w:color w:val="B7168B"/>
          <w:sz w:val="32"/>
          <w:szCs w:val="26"/>
          <w:lang w:val="en-US" w:eastAsia="en-GB"/>
        </w:rPr>
      </w:pPr>
    </w:p>
    <w:p w:rsidR="00C85E19" w:rsidP="00C85E19" w:rsidRDefault="23FBD747" w14:paraId="0832C880" w14:textId="5EFEF7D6">
      <w:pPr>
        <w:jc w:val="center"/>
        <w:rPr>
          <w:rFonts w:cs="Arial"/>
          <w:b/>
          <w:bCs/>
          <w:color w:val="00000A"/>
          <w:sz w:val="72"/>
          <w:szCs w:val="72"/>
          <w:lang w:val="en-US" w:eastAsia="en-GB"/>
        </w:rPr>
      </w:pPr>
      <w:r w:rsidRPr="6C0F3ADB">
        <w:rPr>
          <w:rFonts w:cs="Arial"/>
          <w:b/>
          <w:bCs/>
          <w:color w:val="00000A"/>
          <w:sz w:val="72"/>
          <w:szCs w:val="72"/>
          <w:lang w:val="en-US" w:eastAsia="en-GB"/>
        </w:rPr>
        <w:t>RVfpgaEL2</w:t>
      </w:r>
      <w:r w:rsidRPr="6C0F3ADB" w:rsidR="00C85E19">
        <w:rPr>
          <w:rFonts w:cs="Arial"/>
          <w:b/>
          <w:bCs/>
          <w:color w:val="00000A"/>
          <w:sz w:val="72"/>
          <w:szCs w:val="72"/>
          <w:lang w:val="en-US" w:eastAsia="en-GB"/>
        </w:rPr>
        <w:t xml:space="preserve"> Lab 6</w:t>
      </w:r>
    </w:p>
    <w:p w:rsidRPr="006E6BCD" w:rsidR="00C85E19" w:rsidP="00C85E19" w:rsidRDefault="00C85E19" w14:paraId="1F427DEA" w14:textId="4C02B58D">
      <w:pPr>
        <w:jc w:val="center"/>
        <w:rPr>
          <w:rFonts w:cs="Arial"/>
          <w:b/>
          <w:bCs/>
          <w:color w:val="00000A"/>
          <w:sz w:val="56"/>
          <w:szCs w:val="56"/>
          <w:lang w:val="en-US" w:eastAsia="en-GB"/>
        </w:rPr>
      </w:pPr>
      <w:r>
        <w:rPr>
          <w:rFonts w:cs="Arial"/>
          <w:b/>
          <w:bCs/>
          <w:color w:val="00000A"/>
          <w:sz w:val="56"/>
          <w:szCs w:val="56"/>
          <w:lang w:val="en-US" w:eastAsia="en-GB"/>
        </w:rPr>
        <w:t>Introduction to I/O</w:t>
      </w:r>
    </w:p>
    <w:p w:rsidR="00C85E19" w:rsidP="00C85E19" w:rsidRDefault="00C85E19" w14:paraId="54E54250" w14:textId="77777777">
      <w:pPr>
        <w:pStyle w:val="Heading2"/>
        <w:rPr>
          <w:color w:val="00000A"/>
        </w:rPr>
      </w:pPr>
    </w:p>
    <w:p w:rsidR="00C85E19" w:rsidP="00C85E19" w:rsidRDefault="00C85E19" w14:paraId="7A2DDBC3" w14:textId="77777777">
      <w:pPr>
        <w:rPr>
          <w:rFonts w:cs="Arial"/>
          <w:lang w:val="en-US" w:eastAsia="en-GB"/>
        </w:rPr>
      </w:pPr>
    </w:p>
    <w:p w:rsidR="00C85E19" w:rsidP="00C85E19" w:rsidRDefault="00C85E19" w14:paraId="4C54CCD6" w14:textId="77777777">
      <w:pPr>
        <w:rPr>
          <w:rFonts w:cs="Arial"/>
          <w:lang w:val="en-US" w:eastAsia="en-GB"/>
        </w:rPr>
      </w:pPr>
    </w:p>
    <w:p w:rsidR="00C85E19" w:rsidP="00C85E19" w:rsidRDefault="00C85E19" w14:paraId="6C431777" w14:textId="77777777">
      <w:pPr>
        <w:rPr>
          <w:rFonts w:cs="Arial"/>
          <w:lang w:val="en-US" w:eastAsia="en-GB"/>
        </w:rPr>
      </w:pPr>
    </w:p>
    <w:p w:rsidR="00C85E19" w:rsidP="00C85E19" w:rsidRDefault="00C85E19" w14:paraId="64E81562" w14:textId="77777777">
      <w:pPr>
        <w:rPr>
          <w:rFonts w:cs="Arial"/>
          <w:sz w:val="20"/>
          <w:szCs w:val="20"/>
          <w:lang w:val="en-US" w:eastAsia="en-GB"/>
        </w:rPr>
      </w:pPr>
    </w:p>
    <w:p w:rsidR="00C85E19" w:rsidP="00C85E19" w:rsidRDefault="00C85E19" w14:paraId="368932AF" w14:textId="77777777">
      <w:pPr>
        <w:rPr>
          <w:rFonts w:cs="Arial"/>
          <w:lang w:val="en-US" w:eastAsia="en-GB"/>
        </w:rPr>
      </w:pPr>
    </w:p>
    <w:p w:rsidR="00C85E19" w:rsidP="00C85E19" w:rsidRDefault="00C85E19" w14:paraId="486A347F" w14:textId="77777777">
      <w:pPr>
        <w:rPr>
          <w:rFonts w:cs="Arial"/>
          <w:lang w:val="en-US" w:eastAsia="en-GB"/>
        </w:rPr>
      </w:pPr>
    </w:p>
    <w:p w:rsidRPr="0079471A" w:rsidR="00C85E19" w:rsidP="00C85E19" w:rsidRDefault="00C85E19" w14:paraId="74C9BC4A" w14:textId="77777777">
      <w:pPr>
        <w:rPr>
          <w:rFonts w:cs="Arial"/>
        </w:rPr>
      </w:pPr>
      <w:r>
        <w:rPr>
          <w:color w:val="FFFFFF" w:themeColor="background1"/>
        </w:rPr>
        <w:br w:type="page"/>
      </w:r>
    </w:p>
    <w:p w:rsidRPr="00AE0A5D" w:rsidR="00C85E19" w:rsidP="00C85E19" w:rsidRDefault="001E7ADD" w14:paraId="03747BD1" w14:textId="18341A76">
      <w:pPr>
        <w:pStyle w:val="Heading1"/>
        <w:numPr>
          <w:ilvl w:val="0"/>
          <w:numId w:val="3"/>
        </w:numPr>
        <w:shd w:val="clear" w:color="auto" w:fill="000000" w:themeFill="text1"/>
        <w:spacing w:before="0"/>
        <w:rPr>
          <w:color w:val="FFFFFF" w:themeColor="background1"/>
          <w:sz w:val="28"/>
        </w:rPr>
      </w:pPr>
      <w:r>
        <w:rPr>
          <w:color w:val="FFFFFF" w:themeColor="background1"/>
          <w:sz w:val="28"/>
        </w:rPr>
        <w:t>Introduction</w:t>
      </w:r>
    </w:p>
    <w:p w:rsidR="00C85E19" w:rsidP="00DD39E4" w:rsidRDefault="00C85E19" w14:paraId="59F86C60" w14:textId="77777777">
      <w:pPr>
        <w:pStyle w:val="Heading1"/>
        <w:spacing w:before="0"/>
        <w:rPr>
          <w:b w:val="0"/>
          <w:color w:val="00000A"/>
          <w:szCs w:val="22"/>
        </w:rPr>
      </w:pPr>
    </w:p>
    <w:p w:rsidR="00DD39E4" w:rsidP="6C0F3ADB" w:rsidRDefault="00DD39E4" w14:paraId="1F9A38C0" w14:textId="49E22B71">
      <w:pPr>
        <w:pStyle w:val="Heading1"/>
        <w:spacing w:before="0"/>
        <w:rPr>
          <w:b w:val="0"/>
          <w:bCs w:val="0"/>
          <w:color w:val="00000A"/>
        </w:rPr>
      </w:pPr>
      <w:r w:rsidRPr="6C0F3ADB">
        <w:rPr>
          <w:b w:val="0"/>
          <w:bCs w:val="0"/>
          <w:color w:val="00000A"/>
        </w:rPr>
        <w:t xml:space="preserve">In </w:t>
      </w:r>
      <w:r w:rsidRPr="6C0F3ADB" w:rsidR="00C85E19">
        <w:rPr>
          <w:b w:val="0"/>
          <w:bCs w:val="0"/>
          <w:color w:val="00000A"/>
        </w:rPr>
        <w:t>Labs 6-10,</w:t>
      </w:r>
      <w:r w:rsidRPr="6C0F3ADB">
        <w:rPr>
          <w:b w:val="0"/>
          <w:bCs w:val="0"/>
          <w:color w:val="00000A"/>
        </w:rPr>
        <w:t xml:space="preserve"> you will learn how to use </w:t>
      </w:r>
      <w:r w:rsidRPr="6C0F3ADB" w:rsidR="00304621">
        <w:rPr>
          <w:b w:val="0"/>
          <w:bCs w:val="0"/>
          <w:color w:val="00000A"/>
        </w:rPr>
        <w:t xml:space="preserve">and expand </w:t>
      </w:r>
      <w:r w:rsidRPr="6C0F3ADB" w:rsidR="0712E08F">
        <w:rPr>
          <w:b w:val="0"/>
          <w:bCs w:val="0"/>
          <w:color w:val="00000A"/>
        </w:rPr>
        <w:t>RVfpgaEL2</w:t>
      </w:r>
      <w:r w:rsidRPr="6C0F3ADB" w:rsidR="00C85E19">
        <w:rPr>
          <w:b w:val="0"/>
          <w:bCs w:val="0"/>
          <w:color w:val="00000A"/>
        </w:rPr>
        <w:t xml:space="preserve">’s </w:t>
      </w:r>
      <w:r w:rsidRPr="6C0F3ADB">
        <w:rPr>
          <w:b w:val="0"/>
          <w:bCs w:val="0"/>
          <w:color w:val="00000A"/>
        </w:rPr>
        <w:t xml:space="preserve">Input/Output </w:t>
      </w:r>
      <w:r w:rsidRPr="6C0F3ADB" w:rsidR="00C862A1">
        <w:rPr>
          <w:b w:val="0"/>
          <w:bCs w:val="0"/>
          <w:color w:val="00000A"/>
        </w:rPr>
        <w:t xml:space="preserve">(I/O) </w:t>
      </w:r>
      <w:r w:rsidRPr="6C0F3ADB">
        <w:rPr>
          <w:b w:val="0"/>
          <w:bCs w:val="0"/>
          <w:color w:val="00000A"/>
        </w:rPr>
        <w:t xml:space="preserve">system </w:t>
      </w:r>
      <w:r w:rsidRPr="6C0F3ADB" w:rsidR="001654CE">
        <w:rPr>
          <w:b w:val="0"/>
          <w:bCs w:val="0"/>
          <w:color w:val="00000A"/>
        </w:rPr>
        <w:t>to enable the RISC-V processor to interact with peripheral devices.</w:t>
      </w:r>
      <w:r w:rsidRPr="6C0F3ADB">
        <w:rPr>
          <w:b w:val="0"/>
          <w:bCs w:val="0"/>
          <w:color w:val="00000A"/>
        </w:rPr>
        <w:t xml:space="preserve"> </w:t>
      </w:r>
      <w:r w:rsidRPr="6C0F3ADB" w:rsidR="00C85E19">
        <w:rPr>
          <w:b w:val="0"/>
          <w:bCs w:val="0"/>
          <w:color w:val="00000A"/>
        </w:rPr>
        <w:t xml:space="preserve">Below is an overview of </w:t>
      </w:r>
      <w:r w:rsidRPr="6C0F3ADB" w:rsidR="00304621">
        <w:rPr>
          <w:b w:val="0"/>
          <w:bCs w:val="0"/>
          <w:color w:val="00000A"/>
        </w:rPr>
        <w:t xml:space="preserve">the topics covered in these </w:t>
      </w:r>
      <w:r w:rsidRPr="6C0F3ADB" w:rsidR="00C85E19">
        <w:rPr>
          <w:b w:val="0"/>
          <w:bCs w:val="0"/>
          <w:color w:val="00000A"/>
        </w:rPr>
        <w:t>labs</w:t>
      </w:r>
      <w:r w:rsidRPr="6C0F3ADB">
        <w:rPr>
          <w:b w:val="0"/>
          <w:bCs w:val="0"/>
          <w:color w:val="00000A"/>
        </w:rPr>
        <w:t>:</w:t>
      </w:r>
    </w:p>
    <w:p w:rsidRPr="00077DF2" w:rsidR="00DD39E4" w:rsidP="00DD39E4" w:rsidRDefault="00DD39E4" w14:paraId="7A7FE933" w14:textId="77777777"/>
    <w:p w:rsidR="00DD39E4" w:rsidP="00BE334C" w:rsidRDefault="00DD39E4" w14:paraId="1822465C" w14:textId="6895E2D1">
      <w:pPr>
        <w:pStyle w:val="ListParagraph"/>
        <w:numPr>
          <w:ilvl w:val="0"/>
          <w:numId w:val="38"/>
        </w:numPr>
        <w:ind w:left="540" w:hanging="270"/>
      </w:pPr>
      <w:r w:rsidRPr="007A32D7">
        <w:rPr>
          <w:b/>
          <w:bCs/>
        </w:rPr>
        <w:t>Lab 6</w:t>
      </w:r>
      <w:r w:rsidRPr="007A32D7" w:rsidR="00304621">
        <w:rPr>
          <w:b/>
          <w:bCs/>
        </w:rPr>
        <w:t>:</w:t>
      </w:r>
      <w:r>
        <w:t xml:space="preserve"> </w:t>
      </w:r>
      <w:r w:rsidR="00304621">
        <w:t>Learn how to use the g</w:t>
      </w:r>
      <w:r>
        <w:t>eneral-</w:t>
      </w:r>
      <w:r w:rsidR="00C85E19">
        <w:t>p</w:t>
      </w:r>
      <w:r>
        <w:t xml:space="preserve">urpose </w:t>
      </w:r>
      <w:r w:rsidR="00C85E19">
        <w:t>i</w:t>
      </w:r>
      <w:r>
        <w:t>nput/</w:t>
      </w:r>
      <w:r w:rsidR="00C85E19">
        <w:t>o</w:t>
      </w:r>
      <w:r>
        <w:t xml:space="preserve">utput (GPIO) pins </w:t>
      </w:r>
      <w:r w:rsidR="00C85E19">
        <w:t>connected to</w:t>
      </w:r>
      <w:r>
        <w:t xml:space="preserve"> the LEDs, </w:t>
      </w:r>
      <w:r w:rsidR="00C85E19">
        <w:t>s</w:t>
      </w:r>
      <w:r>
        <w:t>witches</w:t>
      </w:r>
      <w:r w:rsidR="001654CE">
        <w:t>,</w:t>
      </w:r>
      <w:r>
        <w:t xml:space="preserve"> and </w:t>
      </w:r>
      <w:r w:rsidR="00C85E19">
        <w:t>pushb</w:t>
      </w:r>
      <w:r>
        <w:t>uttons</w:t>
      </w:r>
      <w:r w:rsidR="00304621">
        <w:t xml:space="preserve"> on the </w:t>
      </w:r>
      <w:r w:rsidR="00E83EE5">
        <w:t xml:space="preserve">Nexys A7 </w:t>
      </w:r>
      <w:r w:rsidR="00B8100F">
        <w:t>B</w:t>
      </w:r>
      <w:r w:rsidR="00304621">
        <w:t>oard</w:t>
      </w:r>
    </w:p>
    <w:p w:rsidR="00DD39E4" w:rsidP="00BE334C" w:rsidRDefault="00DD39E4" w14:paraId="75F20292" w14:textId="7688C8EF">
      <w:pPr>
        <w:pStyle w:val="ListParagraph"/>
        <w:numPr>
          <w:ilvl w:val="0"/>
          <w:numId w:val="38"/>
        </w:numPr>
        <w:ind w:left="540" w:hanging="270"/>
      </w:pPr>
      <w:r w:rsidRPr="007A32D7">
        <w:rPr>
          <w:b/>
          <w:bCs/>
        </w:rPr>
        <w:t>Lab 7</w:t>
      </w:r>
      <w:r w:rsidRPr="007A32D7" w:rsidR="00304621">
        <w:rPr>
          <w:b/>
          <w:bCs/>
        </w:rPr>
        <w:t>:</w:t>
      </w:r>
      <w:r>
        <w:t xml:space="preserve"> </w:t>
      </w:r>
      <w:r w:rsidR="00304621">
        <w:t xml:space="preserve">Learn how to use the </w:t>
      </w:r>
      <w:r>
        <w:t>7-</w:t>
      </w:r>
      <w:r w:rsidR="00304621">
        <w:t>s</w:t>
      </w:r>
      <w:r>
        <w:t xml:space="preserve">egment </w:t>
      </w:r>
      <w:r w:rsidR="00304621">
        <w:t>d</w:t>
      </w:r>
      <w:r>
        <w:t>isplays available on the board</w:t>
      </w:r>
    </w:p>
    <w:p w:rsidR="003451BD" w:rsidP="00BE334C" w:rsidRDefault="003451BD" w14:paraId="6F37D5E5" w14:textId="65C3B550">
      <w:pPr>
        <w:pStyle w:val="ListParagraph"/>
        <w:numPr>
          <w:ilvl w:val="0"/>
          <w:numId w:val="38"/>
        </w:numPr>
        <w:ind w:left="540" w:hanging="270"/>
      </w:pPr>
      <w:r w:rsidRPr="007A32D7">
        <w:rPr>
          <w:b/>
          <w:bCs/>
        </w:rPr>
        <w:t>Lab 8</w:t>
      </w:r>
      <w:r w:rsidRPr="007A32D7" w:rsidR="00304621">
        <w:rPr>
          <w:b/>
          <w:bCs/>
        </w:rPr>
        <w:t>:</w:t>
      </w:r>
      <w:r>
        <w:t xml:space="preserve"> </w:t>
      </w:r>
      <w:r w:rsidR="00304621">
        <w:t>L</w:t>
      </w:r>
      <w:r w:rsidR="000A7ABD">
        <w:t xml:space="preserve">earn how to </w:t>
      </w:r>
      <w:r>
        <w:t>use timer</w:t>
      </w:r>
      <w:r w:rsidR="000A7ABD">
        <w:t>s</w:t>
      </w:r>
    </w:p>
    <w:p w:rsidR="00DD39E4" w:rsidP="00BE334C" w:rsidRDefault="00DD39E4" w14:paraId="6059A25C" w14:textId="706396E3">
      <w:pPr>
        <w:pStyle w:val="ListParagraph"/>
        <w:numPr>
          <w:ilvl w:val="0"/>
          <w:numId w:val="38"/>
        </w:numPr>
        <w:ind w:left="540" w:hanging="270"/>
      </w:pPr>
      <w:r w:rsidRPr="007A32D7">
        <w:rPr>
          <w:b/>
          <w:bCs/>
        </w:rPr>
        <w:t xml:space="preserve">Lab </w:t>
      </w:r>
      <w:r w:rsidRPr="007A32D7" w:rsidR="003451BD">
        <w:rPr>
          <w:b/>
          <w:bCs/>
        </w:rPr>
        <w:t>9</w:t>
      </w:r>
      <w:r w:rsidRPr="007A32D7" w:rsidR="00304621">
        <w:rPr>
          <w:b/>
          <w:bCs/>
        </w:rPr>
        <w:t>:</w:t>
      </w:r>
      <w:r>
        <w:t xml:space="preserve"> </w:t>
      </w:r>
      <w:r w:rsidR="00304621">
        <w:t>L</w:t>
      </w:r>
      <w:r>
        <w:t xml:space="preserve">earn how to use interrupts </w:t>
      </w:r>
      <w:r w:rsidR="00C85E19">
        <w:t xml:space="preserve">to interface with external </w:t>
      </w:r>
      <w:r>
        <w:t>devices</w:t>
      </w:r>
    </w:p>
    <w:p w:rsidR="00DD39E4" w:rsidP="00BE334C" w:rsidRDefault="00DD39E4" w14:paraId="193541E9" w14:textId="6EA424E7">
      <w:pPr>
        <w:pStyle w:val="ListParagraph"/>
        <w:numPr>
          <w:ilvl w:val="0"/>
          <w:numId w:val="38"/>
        </w:numPr>
        <w:ind w:left="540" w:hanging="270"/>
      </w:pPr>
      <w:r w:rsidRPr="007A32D7">
        <w:rPr>
          <w:b/>
          <w:bCs/>
        </w:rPr>
        <w:t>Lab 10</w:t>
      </w:r>
      <w:r w:rsidRPr="007A32D7" w:rsidR="00304621">
        <w:rPr>
          <w:b/>
          <w:bCs/>
        </w:rPr>
        <w:t>:</w:t>
      </w:r>
      <w:r>
        <w:t xml:space="preserve"> </w:t>
      </w:r>
      <w:r w:rsidR="00B8100F">
        <w:t xml:space="preserve">Lab 10 is not present </w:t>
      </w:r>
      <w:r w:rsidR="001E7ADD">
        <w:t xml:space="preserve">for the </w:t>
      </w:r>
      <w:r w:rsidR="00E83EE5">
        <w:t xml:space="preserve">Nexys A7 </w:t>
      </w:r>
      <w:r w:rsidR="001E7ADD">
        <w:t xml:space="preserve">Board, </w:t>
      </w:r>
      <w:r w:rsidR="00B8100F">
        <w:t xml:space="preserve">because </w:t>
      </w:r>
      <w:r w:rsidR="001E7ADD">
        <w:t>that board</w:t>
      </w:r>
      <w:r w:rsidR="00B8100F">
        <w:t xml:space="preserve"> does not have </w:t>
      </w:r>
      <w:r w:rsidR="00BE334C">
        <w:t>an SPI Accelerometer</w:t>
      </w:r>
      <w:r w:rsidR="00B8100F">
        <w:t>.</w:t>
      </w:r>
      <w:r w:rsidDel="00B8100F" w:rsidR="00B8100F">
        <w:t xml:space="preserve"> </w:t>
      </w:r>
    </w:p>
    <w:p w:rsidR="00DD39E4" w:rsidP="002F0D1B" w:rsidRDefault="00DD39E4" w14:paraId="35054BE4" w14:textId="77777777"/>
    <w:p w:rsidR="00157518" w:rsidP="003B5622" w:rsidRDefault="003B5622" w14:paraId="35E840BE" w14:textId="344FA84E">
      <w:r w:rsidR="003B5622">
        <w:rPr/>
        <w:t xml:space="preserve">In </w:t>
      </w:r>
      <w:r w:rsidR="00304621">
        <w:rPr/>
        <w:t>this</w:t>
      </w:r>
      <w:r w:rsidR="003B5622">
        <w:rPr/>
        <w:t xml:space="preserve"> lab</w:t>
      </w:r>
      <w:r w:rsidR="00C85E19">
        <w:rPr/>
        <w:t>,</w:t>
      </w:r>
      <w:r w:rsidR="003B5622">
        <w:rPr/>
        <w:t xml:space="preserve"> we first describe the</w:t>
      </w:r>
      <w:r w:rsidR="00CC22EA">
        <w:rPr/>
        <w:t xml:space="preserve"> </w:t>
      </w:r>
      <w:r w:rsidR="00CC22EA">
        <w:rPr/>
        <w:t>main features</w:t>
      </w:r>
      <w:r w:rsidR="00CC22EA">
        <w:rPr/>
        <w:t xml:space="preserve"> of </w:t>
      </w:r>
      <w:r w:rsidR="00C862A1">
        <w:rPr/>
        <w:t>a general</w:t>
      </w:r>
      <w:r w:rsidR="00C85E19">
        <w:rPr/>
        <w:t>-purpose</w:t>
      </w:r>
      <w:r w:rsidR="00CC22EA">
        <w:rPr/>
        <w:t xml:space="preserve"> </w:t>
      </w:r>
      <w:r w:rsidR="00C862A1">
        <w:rPr/>
        <w:t>I/O</w:t>
      </w:r>
      <w:r w:rsidR="00A62641">
        <w:rPr/>
        <w:t xml:space="preserve"> system</w:t>
      </w:r>
      <w:r w:rsidR="00CE473F">
        <w:rPr/>
        <w:t xml:space="preserve"> </w:t>
      </w:r>
      <w:r w:rsidR="00C862A1">
        <w:rPr/>
        <w:t xml:space="preserve">and the one used in </w:t>
      </w:r>
      <w:r w:rsidR="007C3119">
        <w:rPr/>
        <w:t xml:space="preserve">the </w:t>
      </w:r>
      <w:r w:rsidR="542EA64B">
        <w:rPr/>
        <w:t>RVfpgaEL2</w:t>
      </w:r>
      <w:r w:rsidR="00C862A1">
        <w:rPr/>
        <w:t xml:space="preserve"> </w:t>
      </w:r>
      <w:r w:rsidR="00D04314">
        <w:rPr/>
        <w:t>S</w:t>
      </w:r>
      <w:r w:rsidR="007C3119">
        <w:rPr/>
        <w:t xml:space="preserve">ystem </w:t>
      </w:r>
      <w:r w:rsidR="00CE473F">
        <w:rPr/>
        <w:t>(Section 2)</w:t>
      </w:r>
      <w:r w:rsidR="00A62641">
        <w:rPr/>
        <w:t xml:space="preserve">. We then describe </w:t>
      </w:r>
      <w:r w:rsidR="00CC22EA">
        <w:rPr/>
        <w:t>a</w:t>
      </w:r>
      <w:r w:rsidR="003B5622">
        <w:rPr/>
        <w:t xml:space="preserve"> </w:t>
      </w:r>
      <w:r w:rsidR="00D036A5">
        <w:rPr/>
        <w:t>simplified theoretical version of a</w:t>
      </w:r>
      <w:r w:rsidR="003B5622">
        <w:rPr/>
        <w:t xml:space="preserve"> </w:t>
      </w:r>
      <w:r w:rsidR="002739D7">
        <w:rPr/>
        <w:t>generic GPIO controller</w:t>
      </w:r>
      <w:r w:rsidR="00CE473F">
        <w:rPr/>
        <w:t xml:space="preserve"> (Section 3)</w:t>
      </w:r>
      <w:r w:rsidR="002739D7">
        <w:rPr/>
        <w:t>. Finally, we focus on</w:t>
      </w:r>
      <w:r w:rsidR="00A62641">
        <w:rPr/>
        <w:t xml:space="preserve"> </w:t>
      </w:r>
      <w:r w:rsidR="00D036A5">
        <w:rPr/>
        <w:t xml:space="preserve">the </w:t>
      </w:r>
      <w:r w:rsidR="003B5622">
        <w:rPr/>
        <w:t>GPIO controller</w:t>
      </w:r>
      <w:r w:rsidR="00D036A5">
        <w:rPr/>
        <w:t xml:space="preserve"> </w:t>
      </w:r>
      <w:r w:rsidR="003B5622">
        <w:rPr/>
        <w:t xml:space="preserve">used in </w:t>
      </w:r>
      <w:r w:rsidR="007C3119">
        <w:rPr/>
        <w:t xml:space="preserve">the </w:t>
      </w:r>
      <w:r w:rsidR="440ED500">
        <w:rPr/>
        <w:t>VeeRwolf</w:t>
      </w:r>
      <w:r w:rsidR="00D04314">
        <w:rPr/>
        <w:t xml:space="preserve"> SoC</w:t>
      </w:r>
      <w:r w:rsidR="002739D7">
        <w:rPr/>
        <w:t xml:space="preserve">: we first analyse its high-level specification and </w:t>
      </w:r>
      <w:r w:rsidR="00C85E19">
        <w:rPr/>
        <w:t xml:space="preserve">introduce </w:t>
      </w:r>
      <w:r w:rsidR="008B2B90">
        <w:rPr/>
        <w:t>fundamental</w:t>
      </w:r>
      <w:r w:rsidR="002739D7">
        <w:rPr/>
        <w:t xml:space="preserve"> exercises</w:t>
      </w:r>
      <w:r w:rsidR="00CE473F">
        <w:rPr/>
        <w:t xml:space="preserve"> (Section</w:t>
      </w:r>
      <w:r w:rsidR="008B2B90">
        <w:rPr/>
        <w:t>s</w:t>
      </w:r>
      <w:r w:rsidR="00CE473F">
        <w:rPr/>
        <w:t xml:space="preserve"> 4</w:t>
      </w:r>
      <w:r w:rsidR="008B2B90">
        <w:rPr/>
        <w:t xml:space="preserve"> and 5</w:t>
      </w:r>
      <w:r w:rsidR="00CE473F">
        <w:rPr/>
        <w:t>)</w:t>
      </w:r>
      <w:r w:rsidR="00304621">
        <w:rPr/>
        <w:t>. We conclude the lab by</w:t>
      </w:r>
      <w:r w:rsidR="002739D7">
        <w:rPr/>
        <w:t xml:space="preserve"> analys</w:t>
      </w:r>
      <w:r w:rsidR="00304621">
        <w:rPr/>
        <w:t>ing</w:t>
      </w:r>
      <w:r w:rsidR="002739D7">
        <w:rPr/>
        <w:t xml:space="preserve"> its low-level implementation, </w:t>
      </w:r>
      <w:r w:rsidR="002739D7">
        <w:rPr/>
        <w:t xml:space="preserve">and </w:t>
      </w:r>
      <w:r w:rsidR="00304621">
        <w:rPr/>
        <w:t>introducing</w:t>
      </w:r>
      <w:r w:rsidR="002739D7">
        <w:rPr/>
        <w:t xml:space="preserve"> advanced exercises</w:t>
      </w:r>
      <w:r w:rsidR="00CE473F">
        <w:rPr/>
        <w:t xml:space="preserve"> (Section</w:t>
      </w:r>
      <w:r w:rsidR="008B2B90">
        <w:rPr/>
        <w:t>s</w:t>
      </w:r>
      <w:r w:rsidR="00CE473F">
        <w:rPr/>
        <w:t xml:space="preserve"> </w:t>
      </w:r>
      <w:r w:rsidR="008B2B90">
        <w:rPr/>
        <w:t>6 and 7</w:t>
      </w:r>
      <w:r w:rsidR="00CE473F">
        <w:rPr/>
        <w:t>)</w:t>
      </w:r>
      <w:r w:rsidR="002739D7">
        <w:rPr/>
        <w:t>.</w:t>
      </w:r>
    </w:p>
    <w:p w:rsidR="00157518" w:rsidP="003B5622" w:rsidRDefault="00157518" w14:paraId="23423920" w14:textId="77777777"/>
    <w:p w:rsidR="00C85E19" w:rsidP="003B5622" w:rsidRDefault="00304621" w14:paraId="7CB08041" w14:textId="48635066">
      <w:r>
        <w:t>We use this same general structure</w:t>
      </w:r>
      <w:r w:rsidR="00C85E19">
        <w:t xml:space="preserve"> </w:t>
      </w:r>
      <w:r w:rsidR="00B24517">
        <w:t>in</w:t>
      </w:r>
      <w:r w:rsidR="00C85E19">
        <w:t xml:space="preserve"> Labs </w:t>
      </w:r>
      <w:r w:rsidR="004F3D34">
        <w:t>7</w:t>
      </w:r>
      <w:r w:rsidR="00C85E19">
        <w:t>-</w:t>
      </w:r>
      <w:r w:rsidR="00B8100F">
        <w:t>9</w:t>
      </w:r>
      <w:r w:rsidR="00B24517">
        <w:t xml:space="preserve">. </w:t>
      </w:r>
      <w:r w:rsidR="00113327">
        <w:t xml:space="preserve">In the </w:t>
      </w:r>
      <w:r w:rsidR="00C85E19">
        <w:t>beginning sections</w:t>
      </w:r>
      <w:r w:rsidR="00113327">
        <w:t xml:space="preserve">, we </w:t>
      </w:r>
      <w:r w:rsidR="00C85E19">
        <w:t xml:space="preserve">describe </w:t>
      </w:r>
      <w:r w:rsidR="00113327">
        <w:t xml:space="preserve">the </w:t>
      </w:r>
      <w:r w:rsidR="00C85E19">
        <w:t xml:space="preserve">I/O </w:t>
      </w:r>
      <w:r w:rsidR="00113327">
        <w:t>controller</w:t>
      </w:r>
      <w:r w:rsidR="00C85E19">
        <w:t>’s</w:t>
      </w:r>
      <w:r w:rsidR="00113327">
        <w:t xml:space="preserve"> high-level specification</w:t>
      </w:r>
      <w:r w:rsidR="00C85E19">
        <w:t xml:space="preserve"> (</w:t>
      </w:r>
      <w:r w:rsidR="00113327">
        <w:t>its main features, registers and their operation</w:t>
      </w:r>
      <w:r w:rsidR="009A5EDF">
        <w:t xml:space="preserve">, </w:t>
      </w:r>
      <w:r w:rsidR="00C85E19">
        <w:t xml:space="preserve">and </w:t>
      </w:r>
      <w:r w:rsidR="009A5EDF">
        <w:t>the memory ma</w:t>
      </w:r>
      <w:r w:rsidR="00C85E19">
        <w:t>p</w:t>
      </w:r>
      <w:r w:rsidR="00113327">
        <w:t xml:space="preserve">) and </w:t>
      </w:r>
      <w:r w:rsidR="00C85E19">
        <w:t xml:space="preserve">then </w:t>
      </w:r>
      <w:r>
        <w:t>introduce</w:t>
      </w:r>
      <w:r w:rsidR="00C85E19">
        <w:t xml:space="preserve"> </w:t>
      </w:r>
      <w:r>
        <w:t xml:space="preserve">fundamental </w:t>
      </w:r>
      <w:r w:rsidR="00113327">
        <w:t xml:space="preserve">exercises </w:t>
      </w:r>
      <w:r w:rsidR="001654CE">
        <w:t>for practice using</w:t>
      </w:r>
      <w:r w:rsidR="00C85E19">
        <w:t xml:space="preserve"> the</w:t>
      </w:r>
      <w:r w:rsidR="009A5EDF">
        <w:t xml:space="preserve"> peripheral</w:t>
      </w:r>
      <w:r w:rsidR="001E7ADD">
        <w:t>s</w:t>
      </w:r>
      <w:r w:rsidR="00113327">
        <w:t xml:space="preserve">. In the advanced </w:t>
      </w:r>
      <w:r w:rsidR="00C85E19">
        <w:t>sections</w:t>
      </w:r>
      <w:r w:rsidR="00113327">
        <w:t xml:space="preserve">, we </w:t>
      </w:r>
      <w:r w:rsidR="00C85E19">
        <w:t xml:space="preserve">describe </w:t>
      </w:r>
      <w:r w:rsidR="00113327">
        <w:t>the controller</w:t>
      </w:r>
      <w:r>
        <w:t>’s</w:t>
      </w:r>
      <w:r w:rsidR="00113327">
        <w:t xml:space="preserve"> low-level implementation and </w:t>
      </w:r>
      <w:r>
        <w:t>provide exercises for</w:t>
      </w:r>
      <w:r w:rsidR="00113327">
        <w:t xml:space="preserve"> modify</w:t>
      </w:r>
      <w:r>
        <w:t>ing</w:t>
      </w:r>
      <w:r w:rsidR="00113327">
        <w:t xml:space="preserve"> it and </w:t>
      </w:r>
      <w:r>
        <w:t xml:space="preserve">then </w:t>
      </w:r>
      <w:r w:rsidR="00C85E19">
        <w:t>writ</w:t>
      </w:r>
      <w:r>
        <w:t>ing</w:t>
      </w:r>
      <w:r w:rsidR="00C85E19">
        <w:t xml:space="preserve"> programs</w:t>
      </w:r>
      <w:r w:rsidR="00113327">
        <w:t xml:space="preserve"> that </w:t>
      </w:r>
      <w:r w:rsidR="00C85E19">
        <w:t xml:space="preserve">test the </w:t>
      </w:r>
      <w:r w:rsidR="00113327">
        <w:t xml:space="preserve">modification. </w:t>
      </w:r>
    </w:p>
    <w:p w:rsidR="00C85E19" w:rsidP="003B5622" w:rsidRDefault="00C85E19" w14:paraId="06DF14B2" w14:textId="77777777"/>
    <w:p w:rsidR="003B5622" w:rsidP="00F66983" w:rsidRDefault="00C85E19" w14:paraId="77F68DD6" w14:textId="25102C74">
      <w:pPr>
        <w:pBdr>
          <w:top w:val="single" w:color="auto" w:sz="4" w:space="1"/>
          <w:left w:val="single" w:color="auto" w:sz="4" w:space="4"/>
          <w:bottom w:val="single" w:color="auto" w:sz="4" w:space="1"/>
          <w:right w:val="single" w:color="auto" w:sz="4" w:space="4"/>
        </w:pBdr>
      </w:pPr>
      <w:r w:rsidRPr="00F66983">
        <w:rPr>
          <w:b/>
        </w:rPr>
        <w:t xml:space="preserve">Note to instructors: </w:t>
      </w:r>
      <w:r w:rsidR="00B8100F">
        <w:t>Y</w:t>
      </w:r>
      <w:r>
        <w:t>ou may</w:t>
      </w:r>
      <w:r w:rsidR="00B24517">
        <w:t xml:space="preserve"> choose the complexity </w:t>
      </w:r>
      <w:r>
        <w:t xml:space="preserve">of </w:t>
      </w:r>
      <w:r w:rsidR="00B24517">
        <w:t xml:space="preserve">exercises according to </w:t>
      </w:r>
      <w:r>
        <w:t>your course level. F</w:t>
      </w:r>
      <w:r w:rsidR="00A369A2">
        <w:t xml:space="preserve">or example, </w:t>
      </w:r>
      <w:r w:rsidR="00B24517">
        <w:t xml:space="preserve">in a first/second year course (such as Computer Fundamentals or Computer Organization), the </w:t>
      </w:r>
      <w:r w:rsidR="006E43D4">
        <w:t xml:space="preserve">fundamental </w:t>
      </w:r>
      <w:r w:rsidR="00B0696D">
        <w:t xml:space="preserve">exercises – </w:t>
      </w:r>
      <w:r w:rsidR="009A3943">
        <w:t xml:space="preserve">in this lab, Section </w:t>
      </w:r>
      <w:r w:rsidR="008B2B90">
        <w:t>5</w:t>
      </w:r>
      <w:r w:rsidR="00B0696D">
        <w:t xml:space="preserve"> – would be suitable.</w:t>
      </w:r>
      <w:r w:rsidR="00B24517">
        <w:t xml:space="preserve"> </w:t>
      </w:r>
      <w:r w:rsidR="00B0696D">
        <w:t xml:space="preserve">However, </w:t>
      </w:r>
      <w:r w:rsidR="00B24517">
        <w:t>in a</w:t>
      </w:r>
      <w:r w:rsidR="00A369A2">
        <w:t xml:space="preserve"> more</w:t>
      </w:r>
      <w:r w:rsidR="00B24517">
        <w:t xml:space="preserve"> advanced course (such as Computer Architecture</w:t>
      </w:r>
      <w:r w:rsidR="00113327">
        <w:t xml:space="preserve"> or Embedded System Design</w:t>
      </w:r>
      <w:r w:rsidR="00B24517">
        <w:t xml:space="preserve">), both the </w:t>
      </w:r>
      <w:r w:rsidR="008B2B90">
        <w:t>fundamental</w:t>
      </w:r>
      <w:r w:rsidR="00B24517">
        <w:t xml:space="preserve"> and advanced </w:t>
      </w:r>
      <w:r w:rsidR="00B0696D">
        <w:t xml:space="preserve">exercises – </w:t>
      </w:r>
      <w:r w:rsidR="009A3943">
        <w:t xml:space="preserve">in this lab, sections </w:t>
      </w:r>
      <w:r w:rsidR="008B2B90">
        <w:t>5</w:t>
      </w:r>
      <w:r w:rsidR="009A3943">
        <w:t xml:space="preserve"> </w:t>
      </w:r>
      <w:r w:rsidR="00950D5A">
        <w:t xml:space="preserve">to </w:t>
      </w:r>
      <w:r w:rsidR="008B2B90">
        <w:t>7</w:t>
      </w:r>
      <w:r w:rsidR="00B0696D">
        <w:t xml:space="preserve"> – could be used</w:t>
      </w:r>
      <w:r w:rsidR="00B24517">
        <w:t>.</w:t>
      </w:r>
    </w:p>
    <w:p w:rsidR="00433ADA" w:rsidP="00433ADA" w:rsidRDefault="00433ADA" w14:paraId="183089D7" w14:textId="7467E2FF">
      <w:r>
        <w:rPr>
          <w:color w:val="FFFFFF" w:themeColor="background1"/>
        </w:rPr>
        <w:t>RISC-V INSTRUCTI</w:t>
      </w:r>
    </w:p>
    <w:p w:rsidR="002F0D1B" w:rsidP="00A62641" w:rsidRDefault="00A62641" w14:paraId="28DC76CB" w14:textId="680BC3F7">
      <w:r w:rsidRPr="00A62641">
        <w:rPr>
          <w:color w:val="FFFFFF" w:themeColor="background1"/>
        </w:rPr>
        <w:t>ISC-V INSTRUCTION SET</w:t>
      </w:r>
    </w:p>
    <w:p w:rsidRPr="00AE0A5D" w:rsidR="00F5655A" w:rsidP="00F5655A" w:rsidRDefault="001E7ADD" w14:paraId="44EE476D" w14:textId="4A5D30B6">
      <w:pPr>
        <w:pStyle w:val="Heading1"/>
        <w:numPr>
          <w:ilvl w:val="0"/>
          <w:numId w:val="3"/>
        </w:numPr>
        <w:shd w:val="clear" w:color="auto" w:fill="000000" w:themeFill="text1"/>
        <w:spacing w:before="0"/>
        <w:rPr>
          <w:sz w:val="28"/>
        </w:rPr>
      </w:pPr>
      <w:r w:rsidRPr="00AE0A5D">
        <w:rPr>
          <w:color w:val="FFFFFF" w:themeColor="background1"/>
          <w:sz w:val="28"/>
        </w:rPr>
        <w:t>I</w:t>
      </w:r>
      <w:r>
        <w:rPr>
          <w:color w:val="FFFFFF" w:themeColor="background1"/>
          <w:sz w:val="28"/>
        </w:rPr>
        <w:t>nput</w:t>
      </w:r>
      <w:r w:rsidRPr="00AE0A5D" w:rsidR="00B97798">
        <w:rPr>
          <w:color w:val="FFFFFF" w:themeColor="background1"/>
          <w:sz w:val="28"/>
        </w:rPr>
        <w:t>/</w:t>
      </w:r>
      <w:r>
        <w:rPr>
          <w:color w:val="FFFFFF" w:themeColor="background1"/>
          <w:sz w:val="28"/>
        </w:rPr>
        <w:t>Output</w:t>
      </w:r>
      <w:r w:rsidRPr="00AE0A5D">
        <w:rPr>
          <w:color w:val="FFFFFF" w:themeColor="background1"/>
          <w:sz w:val="28"/>
        </w:rPr>
        <w:t xml:space="preserve"> A</w:t>
      </w:r>
      <w:r>
        <w:rPr>
          <w:color w:val="FFFFFF" w:themeColor="background1"/>
          <w:sz w:val="28"/>
        </w:rPr>
        <w:t>rchitecture</w:t>
      </w:r>
    </w:p>
    <w:p w:rsidR="009F46C7" w:rsidP="00F5655A" w:rsidRDefault="009F46C7" w14:paraId="25BA303B" w14:textId="77777777"/>
    <w:p w:rsidR="000F2513" w:rsidP="00F5655A" w:rsidRDefault="009F46C7" w14:paraId="7B469365" w14:textId="53235F6F">
      <w:r>
        <w:fldChar w:fldCharType="begin"/>
      </w:r>
      <w:r>
        <w:instrText xml:space="preserve"> REF _Ref53495463 \h </w:instrText>
      </w:r>
      <w:r>
        <w:fldChar w:fldCharType="separate"/>
      </w:r>
      <w:r w:rsidR="00114B0D">
        <w:t xml:space="preserve">Figure </w:t>
      </w:r>
      <w:r w:rsidR="00114B0D">
        <w:rPr>
          <w:noProof/>
        </w:rPr>
        <w:t>1</w:t>
      </w:r>
      <w:r>
        <w:fldChar w:fldCharType="end"/>
      </w:r>
      <w:r>
        <w:t xml:space="preserve"> </w:t>
      </w:r>
      <w:r w:rsidR="0005400A">
        <w:t xml:space="preserve">illustrates </w:t>
      </w:r>
      <w:r w:rsidR="009C4BEF">
        <w:t xml:space="preserve">the </w:t>
      </w:r>
      <w:r w:rsidR="0005400A">
        <w:t xml:space="preserve">structure of </w:t>
      </w:r>
      <w:r w:rsidR="00A94173">
        <w:t xml:space="preserve">the </w:t>
      </w:r>
      <w:r w:rsidR="00640555">
        <w:t>Von Neumann Architecture</w:t>
      </w:r>
      <w:r w:rsidR="0005400A">
        <w:t xml:space="preserve">, </w:t>
      </w:r>
      <w:r w:rsidR="009A7AE5">
        <w:t xml:space="preserve">which is composed </w:t>
      </w:r>
      <w:r w:rsidR="00B0696D">
        <w:t xml:space="preserve">of </w:t>
      </w:r>
      <w:r w:rsidR="009A7AE5">
        <w:t xml:space="preserve">three main blocks: </w:t>
      </w:r>
      <w:r w:rsidR="00640555">
        <w:t xml:space="preserve">the CPU, </w:t>
      </w:r>
      <w:r w:rsidR="009C4BEF">
        <w:t xml:space="preserve">the </w:t>
      </w:r>
      <w:r w:rsidR="00640555">
        <w:t>Memory</w:t>
      </w:r>
      <w:r w:rsidR="00B0696D">
        <w:t>,</w:t>
      </w:r>
      <w:r w:rsidR="00640555">
        <w:t xml:space="preserve"> and </w:t>
      </w:r>
      <w:r w:rsidR="009C4BEF">
        <w:t xml:space="preserve">the </w:t>
      </w:r>
      <w:r w:rsidR="00B0696D">
        <w:t>I/O</w:t>
      </w:r>
      <w:r w:rsidR="00640555">
        <w:t xml:space="preserve"> </w:t>
      </w:r>
      <w:r w:rsidR="009C4BEF">
        <w:t xml:space="preserve">System. In </w:t>
      </w:r>
      <w:r w:rsidR="00B0696D">
        <w:t>Labs 6-10</w:t>
      </w:r>
      <w:r w:rsidR="0094434D">
        <w:t xml:space="preserve">, </w:t>
      </w:r>
      <w:r w:rsidR="00B0696D">
        <w:t xml:space="preserve">we </w:t>
      </w:r>
      <w:r w:rsidR="0094434D">
        <w:t xml:space="preserve">focus </w:t>
      </w:r>
      <w:r w:rsidR="00B0696D">
        <w:t xml:space="preserve">on the CPU’s interaction with </w:t>
      </w:r>
      <w:r w:rsidR="001654CE">
        <w:t>input/output (</w:t>
      </w:r>
      <w:r w:rsidR="00B0696D">
        <w:t>I/O</w:t>
      </w:r>
      <w:r w:rsidR="001654CE">
        <w:t>) devices. I/O devices are</w:t>
      </w:r>
      <w:r w:rsidR="00B0696D">
        <w:t xml:space="preserve"> also referred to as peripherals or </w:t>
      </w:r>
      <w:r w:rsidR="001654CE">
        <w:t xml:space="preserve">simply </w:t>
      </w:r>
      <w:r w:rsidR="00B0696D">
        <w:t>devices. We overview the</w:t>
      </w:r>
      <w:r w:rsidR="00D055FB">
        <w:t xml:space="preserve"> role of each main unit</w:t>
      </w:r>
      <w:r w:rsidR="00B0696D">
        <w:t xml:space="preserve"> here:</w:t>
      </w:r>
    </w:p>
    <w:p w:rsidR="00DC3109" w:rsidP="00BE334C" w:rsidRDefault="00DC3109" w14:paraId="28C81BDA" w14:textId="3829D487">
      <w:pPr>
        <w:pStyle w:val="ListParagraph"/>
        <w:numPr>
          <w:ilvl w:val="0"/>
          <w:numId w:val="39"/>
        </w:numPr>
      </w:pPr>
      <w:r w:rsidRPr="007A32D7">
        <w:rPr>
          <w:b/>
        </w:rPr>
        <w:t>CPU</w:t>
      </w:r>
      <w:r w:rsidR="00B0696D">
        <w:t>:</w:t>
      </w:r>
      <w:r w:rsidR="00D67094">
        <w:t xml:space="preserve"> </w:t>
      </w:r>
      <w:r w:rsidR="00B0696D">
        <w:t xml:space="preserve">the CPU is </w:t>
      </w:r>
      <w:r>
        <w:t>the initiator of all I/O operations</w:t>
      </w:r>
      <w:r w:rsidR="00D67094">
        <w:t xml:space="preserve">. </w:t>
      </w:r>
      <w:r w:rsidR="00D055FB">
        <w:t>It is</w:t>
      </w:r>
      <w:r w:rsidR="00D67094">
        <w:t xml:space="preserve"> the </w:t>
      </w:r>
      <w:r w:rsidRPr="007A32D7" w:rsidR="00D055FB">
        <w:rPr>
          <w:i/>
          <w:iCs/>
        </w:rPr>
        <w:t>controller</w:t>
      </w:r>
      <w:r w:rsidR="00D055FB">
        <w:t xml:space="preserve"> (historically called “master”, but that term is deprecated) </w:t>
      </w:r>
      <w:r w:rsidR="00D67094">
        <w:t>of any I/O trans</w:t>
      </w:r>
      <w:r w:rsidR="008A2CC1">
        <w:t>action</w:t>
      </w:r>
      <w:r w:rsidR="00B0696D">
        <w:t>.</w:t>
      </w:r>
      <w:r w:rsidR="008A2CC1">
        <w:t xml:space="preserve"> </w:t>
      </w:r>
      <w:r w:rsidR="00B0696D">
        <w:t>A direct-memory-access (DMA) controller (</w:t>
      </w:r>
      <w:r w:rsidR="00C50B1F">
        <w:t>DMAC</w:t>
      </w:r>
      <w:r w:rsidR="00B0696D">
        <w:t>)</w:t>
      </w:r>
      <w:r w:rsidR="00C50B1F">
        <w:t xml:space="preserve"> could also act as a </w:t>
      </w:r>
      <w:r w:rsidRPr="006245D4" w:rsidR="00D055FB">
        <w:t>controller</w:t>
      </w:r>
      <w:r w:rsidR="00C50B1F">
        <w:t xml:space="preserve">, but it is not included in this </w:t>
      </w:r>
      <w:r w:rsidR="00B0696D">
        <w:t>lab</w:t>
      </w:r>
      <w:r w:rsidR="00980590">
        <w:t>.</w:t>
      </w:r>
    </w:p>
    <w:p w:rsidR="00C23B31" w:rsidP="00BE334C" w:rsidRDefault="00B0696D" w14:paraId="1F3898FF" w14:textId="4F16C522">
      <w:pPr>
        <w:pStyle w:val="ListParagraph"/>
        <w:numPr>
          <w:ilvl w:val="0"/>
          <w:numId w:val="39"/>
        </w:numPr>
      </w:pPr>
      <w:r w:rsidRPr="007A32D7">
        <w:rPr>
          <w:b/>
        </w:rPr>
        <w:t>Device Controller:</w:t>
      </w:r>
      <w:r>
        <w:t xml:space="preserve"> </w:t>
      </w:r>
      <w:r w:rsidR="00980590">
        <w:t xml:space="preserve">The </w:t>
      </w:r>
      <w:r w:rsidRPr="007A32D7" w:rsidR="00980590">
        <w:rPr>
          <w:i/>
          <w:iCs/>
        </w:rPr>
        <w:t>device controller</w:t>
      </w:r>
      <w:r w:rsidR="00980590">
        <w:t xml:space="preserve"> waits for read/write requests from a </w:t>
      </w:r>
      <w:r w:rsidRPr="007A32D7" w:rsidR="00D055FB">
        <w:rPr>
          <w:i/>
          <w:iCs/>
        </w:rPr>
        <w:t>controller</w:t>
      </w:r>
      <w:r w:rsidR="00D055FB">
        <w:t xml:space="preserve"> </w:t>
      </w:r>
      <w:r w:rsidR="001C73D2">
        <w:t xml:space="preserve">to perform any action. </w:t>
      </w:r>
      <w:r w:rsidR="00304621">
        <w:t xml:space="preserve">Device controllers </w:t>
      </w:r>
      <w:r w:rsidR="001C73D2">
        <w:t xml:space="preserve">behave as </w:t>
      </w:r>
      <w:r w:rsidRPr="007A32D7" w:rsidR="00D055FB">
        <w:rPr>
          <w:i/>
          <w:iCs/>
        </w:rPr>
        <w:t xml:space="preserve">peripherals </w:t>
      </w:r>
      <w:r w:rsidR="00D055FB">
        <w:t xml:space="preserve">(formerly called “slaves,” but that term is deprecated) </w:t>
      </w:r>
      <w:r w:rsidR="001C73D2">
        <w:t>in the I/O system</w:t>
      </w:r>
      <w:r w:rsidR="00E06497">
        <w:t xml:space="preserve">. Conceptually, a device controller consists of a series of </w:t>
      </w:r>
      <w:r w:rsidRPr="007A32D7" w:rsidR="00E06497">
        <w:rPr>
          <w:i/>
          <w:iCs/>
        </w:rPr>
        <w:t>registers</w:t>
      </w:r>
      <w:r w:rsidR="00E06497">
        <w:t xml:space="preserve"> that are accessible </w:t>
      </w:r>
      <w:r w:rsidR="002E14FF">
        <w:t xml:space="preserve">from the </w:t>
      </w:r>
      <w:r w:rsidRPr="007A32D7" w:rsidR="00D055FB">
        <w:rPr>
          <w:i/>
        </w:rPr>
        <w:t>controller</w:t>
      </w:r>
      <w:r w:rsidRPr="00745A8F">
        <w:t>.</w:t>
      </w:r>
      <w:r w:rsidR="002E14FF">
        <w:t xml:space="preserve"> </w:t>
      </w:r>
      <w:r>
        <w:t xml:space="preserve">The values of these registers </w:t>
      </w:r>
      <w:r w:rsidR="002E14FF">
        <w:t xml:space="preserve">instruct the </w:t>
      </w:r>
      <w:r w:rsidRPr="007A32D7" w:rsidR="00D055FB">
        <w:rPr>
          <w:i/>
          <w:iCs/>
        </w:rPr>
        <w:t xml:space="preserve">peripheral </w:t>
      </w:r>
      <w:r w:rsidR="002E14FF">
        <w:t xml:space="preserve">about what </w:t>
      </w:r>
      <w:r w:rsidR="00D055FB">
        <w:t>action to perform</w:t>
      </w:r>
      <w:r w:rsidR="002E14FF">
        <w:t>.</w:t>
      </w:r>
    </w:p>
    <w:p w:rsidR="00DC3109" w:rsidP="00BE334C" w:rsidRDefault="00DC3109" w14:paraId="52286331" w14:textId="7C3BB2F6">
      <w:pPr>
        <w:pStyle w:val="ListParagraph"/>
        <w:numPr>
          <w:ilvl w:val="0"/>
          <w:numId w:val="39"/>
        </w:numPr>
      </w:pPr>
      <w:r w:rsidRPr="007A32D7">
        <w:rPr>
          <w:b/>
        </w:rPr>
        <w:t xml:space="preserve">The </w:t>
      </w:r>
      <w:r w:rsidRPr="007A32D7" w:rsidR="00D67094">
        <w:rPr>
          <w:b/>
        </w:rPr>
        <w:t>interconnect</w:t>
      </w:r>
      <w:r w:rsidR="00D67094">
        <w:t xml:space="preserve"> (bus, crossbar, </w:t>
      </w:r>
      <w:r w:rsidR="00C23B31">
        <w:t>etc.</w:t>
      </w:r>
      <w:r w:rsidR="00D67094">
        <w:t>) establishes a path be</w:t>
      </w:r>
      <w:r w:rsidR="00C50B1F">
        <w:t xml:space="preserve">tween </w:t>
      </w:r>
      <w:r w:rsidR="00980590">
        <w:t xml:space="preserve">the </w:t>
      </w:r>
      <w:r w:rsidRPr="007A32D7" w:rsidR="00D055FB">
        <w:rPr>
          <w:i/>
          <w:iCs/>
        </w:rPr>
        <w:t>controller</w:t>
      </w:r>
      <w:r w:rsidR="00D055FB">
        <w:t xml:space="preserve"> </w:t>
      </w:r>
      <w:r w:rsidR="001C73D2">
        <w:t xml:space="preserve">and </w:t>
      </w:r>
      <w:r w:rsidR="001C73D2">
        <w:t xml:space="preserve">the </w:t>
      </w:r>
      <w:r w:rsidRPr="007A32D7" w:rsidR="00D055FB">
        <w:rPr>
          <w:i/>
          <w:iCs/>
        </w:rPr>
        <w:t>peripherals</w:t>
      </w:r>
      <w:r w:rsidRPr="007A32D7" w:rsidR="001C73D2">
        <w:rPr>
          <w:i/>
          <w:iCs/>
        </w:rPr>
        <w:t xml:space="preserve">. </w:t>
      </w:r>
      <w:r w:rsidR="00AC23DE">
        <w:t>I</w:t>
      </w:r>
      <w:r w:rsidR="00304621">
        <w:t>nterconnect</w:t>
      </w:r>
      <w:r w:rsidR="00AC23DE">
        <w:t xml:space="preserve"> is usually implemented with several layers</w:t>
      </w:r>
      <w:r w:rsidR="007A0E44">
        <w:t xml:space="preserve"> connected through a </w:t>
      </w:r>
      <w:r w:rsidRPr="007A32D7" w:rsidR="007A0E44">
        <w:rPr>
          <w:i/>
          <w:iCs/>
        </w:rPr>
        <w:t>bridge</w:t>
      </w:r>
      <w:r w:rsidR="007A0E44">
        <w:t xml:space="preserve"> t</w:t>
      </w:r>
      <w:r w:rsidR="00B0696D">
        <w:t>hat</w:t>
      </w:r>
      <w:r w:rsidR="007A0E44">
        <w:t xml:space="preserve"> prevent</w:t>
      </w:r>
      <w:r w:rsidR="00B0696D">
        <w:t>s</w:t>
      </w:r>
      <w:r w:rsidR="007A0E44">
        <w:t xml:space="preserve"> </w:t>
      </w:r>
      <w:r w:rsidR="001F2905">
        <w:t xml:space="preserve">certain </w:t>
      </w:r>
      <w:r w:rsidR="007A0E44">
        <w:t xml:space="preserve">devices </w:t>
      </w:r>
      <w:r w:rsidR="00B0696D">
        <w:t>from</w:t>
      </w:r>
      <w:r w:rsidR="007A0E44">
        <w:t xml:space="preserve"> </w:t>
      </w:r>
      <w:r w:rsidR="00D9607A">
        <w:t>slow</w:t>
      </w:r>
      <w:r w:rsidR="00B0696D">
        <w:t>ing</w:t>
      </w:r>
      <w:r w:rsidR="00D9607A">
        <w:t xml:space="preserve"> down the entire system.</w:t>
      </w:r>
    </w:p>
    <w:p w:rsidR="0059295F" w:rsidP="0059295F" w:rsidRDefault="0059295F" w14:paraId="3EF09A91" w14:textId="77777777">
      <w:pPr>
        <w:ind w:left="360"/>
      </w:pPr>
    </w:p>
    <w:p w:rsidR="00D93ED5" w:rsidP="0094434D" w:rsidRDefault="008F1777" w14:paraId="1CE860AD" w14:textId="6BCB1C56">
      <w:pPr>
        <w:pStyle w:val="Caption"/>
        <w:ind w:left="360"/>
        <w:jc w:val="center"/>
      </w:pPr>
      <w:bookmarkStart w:name="_Ref45118157" w:id="0"/>
      <w:bookmarkStart w:name="_Ref45118147" w:id="1"/>
      <w:r>
        <w:rPr>
          <w:noProof/>
          <w:lang w:val="es-ES" w:eastAsia="es-ES"/>
        </w:rPr>
        <w:drawing>
          <wp:inline distT="0" distB="0" distL="0" distR="0" wp14:anchorId="2E87DE88" wp14:editId="4AA3628C">
            <wp:extent cx="4406933" cy="408029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icComputingSystem.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11500" cy="4084523"/>
                    </a:xfrm>
                    <a:prstGeom prst="rect">
                      <a:avLst/>
                    </a:prstGeom>
                  </pic:spPr>
                </pic:pic>
              </a:graphicData>
            </a:graphic>
          </wp:inline>
        </w:drawing>
      </w:r>
    </w:p>
    <w:p w:rsidR="00B0696D" w:rsidP="00803C2E" w:rsidRDefault="005D1E69" w14:paraId="1390E8F6" w14:textId="6B4D2EF1">
      <w:pPr>
        <w:pStyle w:val="Caption"/>
        <w:jc w:val="center"/>
      </w:pPr>
      <w:bookmarkStart w:name="_Ref53495463" w:id="2"/>
      <w:r>
        <w:t xml:space="preserve">Figure </w:t>
      </w:r>
      <w:r>
        <w:fldChar w:fldCharType="begin"/>
      </w:r>
      <w:r>
        <w:instrText>SEQ Figure \* ARABIC</w:instrText>
      </w:r>
      <w:r>
        <w:fldChar w:fldCharType="separate"/>
      </w:r>
      <w:r w:rsidR="00114B0D">
        <w:rPr>
          <w:noProof/>
        </w:rPr>
        <w:t>1</w:t>
      </w:r>
      <w:r>
        <w:fldChar w:fldCharType="end"/>
      </w:r>
      <w:bookmarkEnd w:id="0"/>
      <w:bookmarkEnd w:id="2"/>
      <w:r w:rsidR="00585CEB">
        <w:t>.</w:t>
      </w:r>
      <w:r>
        <w:t xml:space="preserve"> Generic </w:t>
      </w:r>
      <w:r w:rsidR="00585CEB">
        <w:t>c</w:t>
      </w:r>
      <w:r w:rsidR="00A94173">
        <w:t xml:space="preserve">omputing </w:t>
      </w:r>
      <w:r w:rsidR="00585CEB">
        <w:t>s</w:t>
      </w:r>
      <w:r>
        <w:t>ystem</w:t>
      </w:r>
      <w:bookmarkEnd w:id="1"/>
    </w:p>
    <w:p w:rsidR="001C0AC3" w:rsidP="00197EFA" w:rsidRDefault="001C0AC3" w14:paraId="12631DFA" w14:textId="77777777"/>
    <w:p w:rsidR="00D055FB" w:rsidP="00197EFA" w:rsidRDefault="00C45790" w14:paraId="30946407" w14:textId="1F9A1495">
      <w:r>
        <w:fldChar w:fldCharType="begin"/>
      </w:r>
      <w:r>
        <w:instrText xml:space="preserve"> REF _Ref45036379 \h </w:instrText>
      </w:r>
      <w:r>
        <w:fldChar w:fldCharType="separate"/>
      </w:r>
      <w:r w:rsidR="00114B0D">
        <w:t xml:space="preserve">Figure </w:t>
      </w:r>
      <w:r w:rsidR="00114B0D">
        <w:rPr>
          <w:noProof/>
        </w:rPr>
        <w:t>2</w:t>
      </w:r>
      <w:r>
        <w:fldChar w:fldCharType="end"/>
      </w:r>
      <w:r>
        <w:t xml:space="preserve"> </w:t>
      </w:r>
      <w:r w:rsidR="005B3F87">
        <w:t xml:space="preserve">shows </w:t>
      </w:r>
      <w:r w:rsidR="5556530E">
        <w:t>RVfpgaEL2</w:t>
      </w:r>
      <w:r w:rsidR="005B3F87">
        <w:t>’s I/O system</w:t>
      </w:r>
      <w:r w:rsidR="00DA728A">
        <w:t>.</w:t>
      </w:r>
      <w:r>
        <w:t xml:space="preserve"> </w:t>
      </w:r>
      <w:r w:rsidR="00197EFA">
        <w:t xml:space="preserve">It includes </w:t>
      </w:r>
      <w:r w:rsidR="00D055FB">
        <w:t xml:space="preserve">the following </w:t>
      </w:r>
      <w:r w:rsidR="00197EFA">
        <w:t>peripherals</w:t>
      </w:r>
      <w:r w:rsidR="00D055FB">
        <w:t>:</w:t>
      </w:r>
      <w:r w:rsidR="00197EFA">
        <w:t xml:space="preserve"> </w:t>
      </w:r>
    </w:p>
    <w:p w:rsidR="00D055FB" w:rsidP="00D055FB" w:rsidRDefault="00197EFA" w14:paraId="107EA0AC" w14:textId="194D94FC">
      <w:pPr>
        <w:pStyle w:val="ListParagraph"/>
        <w:numPr>
          <w:ilvl w:val="0"/>
          <w:numId w:val="35"/>
        </w:numPr>
      </w:pPr>
      <w:r>
        <w:t>LEDs</w:t>
      </w:r>
      <w:r w:rsidR="005B3F87">
        <w:t xml:space="preserve"> and </w:t>
      </w:r>
      <w:r>
        <w:t>Switches</w:t>
      </w:r>
      <w:r w:rsidR="00304621">
        <w:t xml:space="preserve"> (considered a single peripheral)</w:t>
      </w:r>
      <w:r w:rsidR="0016154B">
        <w:t>, connected to the GPIO1</w:t>
      </w:r>
      <w:r w:rsidR="00D85B51">
        <w:t xml:space="preserve"> module</w:t>
      </w:r>
    </w:p>
    <w:p w:rsidR="00D055FB" w:rsidP="00D055FB" w:rsidRDefault="00D036A5" w14:paraId="000EA8A0" w14:textId="505946B6">
      <w:pPr>
        <w:pStyle w:val="ListParagraph"/>
        <w:numPr>
          <w:ilvl w:val="0"/>
          <w:numId w:val="35"/>
        </w:numPr>
      </w:pPr>
      <w:r>
        <w:t>7-segment displays</w:t>
      </w:r>
      <w:r w:rsidR="00D85B51">
        <w:t>, connected to the System Controller module</w:t>
      </w:r>
    </w:p>
    <w:p w:rsidR="00D055FB" w:rsidP="00D055FB" w:rsidRDefault="005B3F87" w14:paraId="6DEF4B76" w14:textId="28CC0BB5">
      <w:pPr>
        <w:pStyle w:val="ListParagraph"/>
        <w:numPr>
          <w:ilvl w:val="0"/>
          <w:numId w:val="35"/>
        </w:numPr>
      </w:pPr>
      <w:r>
        <w:t>Timer</w:t>
      </w:r>
    </w:p>
    <w:p w:rsidR="00D055FB" w:rsidP="00D055FB" w:rsidRDefault="005B3F87" w14:paraId="725646F5" w14:textId="36E9DD05">
      <w:pPr>
        <w:pStyle w:val="ListParagraph"/>
        <w:numPr>
          <w:ilvl w:val="0"/>
          <w:numId w:val="35"/>
        </w:numPr>
      </w:pPr>
      <w:r>
        <w:t>UART</w:t>
      </w:r>
    </w:p>
    <w:p w:rsidR="00D055FB" w:rsidP="00D055FB" w:rsidRDefault="005B3F87" w14:paraId="2D67C783" w14:textId="7626333A">
      <w:pPr>
        <w:pStyle w:val="ListParagraph"/>
        <w:numPr>
          <w:ilvl w:val="0"/>
          <w:numId w:val="35"/>
        </w:numPr>
      </w:pPr>
      <w:r>
        <w:t>Boot ROM</w:t>
      </w:r>
      <w:r w:rsidR="00197EFA">
        <w:t xml:space="preserve"> </w:t>
      </w:r>
    </w:p>
    <w:p w:rsidR="002470CC" w:rsidP="00D055FB" w:rsidRDefault="002470CC" w14:paraId="29430CD9" w14:textId="796B0A4A">
      <w:pPr>
        <w:pStyle w:val="ListParagraph"/>
        <w:numPr>
          <w:ilvl w:val="0"/>
          <w:numId w:val="35"/>
        </w:numPr>
      </w:pPr>
      <w:r>
        <w:t>SPI Flash</w:t>
      </w:r>
    </w:p>
    <w:p w:rsidR="002470CC" w:rsidP="00D055FB" w:rsidRDefault="002470CC" w14:paraId="559C2A46" w14:textId="48E137F3">
      <w:pPr>
        <w:pStyle w:val="ListParagraph"/>
        <w:numPr>
          <w:ilvl w:val="0"/>
          <w:numId w:val="35"/>
        </w:numPr>
      </w:pPr>
      <w:r>
        <w:t>SPI Accelerometer</w:t>
      </w:r>
    </w:p>
    <w:p w:rsidR="00D055FB" w:rsidP="006245D4" w:rsidRDefault="00D055FB" w14:paraId="01EC05AB" w14:textId="77777777"/>
    <w:p w:rsidR="00197EFA" w:rsidRDefault="00DA728A" w14:paraId="5DD4B541" w14:textId="21ADF3B9">
      <w:r>
        <w:t xml:space="preserve">A multiplexer </w:t>
      </w:r>
      <w:r w:rsidR="001727C8">
        <w:t xml:space="preserve">selects </w:t>
      </w:r>
      <w:r>
        <w:t xml:space="preserve">one peripheral among the </w:t>
      </w:r>
      <w:r w:rsidR="002470CC">
        <w:t>seven</w:t>
      </w:r>
      <w:r>
        <w:t xml:space="preserve"> possib</w:t>
      </w:r>
      <w:r w:rsidR="005B3F87">
        <w:t>ilities</w:t>
      </w:r>
      <w:r w:rsidR="00531DE6">
        <w:t xml:space="preserve"> </w:t>
      </w:r>
      <w:r w:rsidR="001727C8">
        <w:t xml:space="preserve">and connects it </w:t>
      </w:r>
      <w:r w:rsidR="00531DE6">
        <w:t>with the CPU</w:t>
      </w:r>
      <w:r w:rsidR="0029305C">
        <w:t>.</w:t>
      </w:r>
      <w:r w:rsidR="00197EFA">
        <w:t xml:space="preserve"> Note that a Wishbone to AXI Bridge is necessary </w:t>
      </w:r>
      <w:r w:rsidR="005B3F87">
        <w:t xml:space="preserve">because </w:t>
      </w:r>
      <w:r w:rsidR="00531DE6">
        <w:t>the</w:t>
      </w:r>
      <w:r w:rsidR="00197EFA">
        <w:t xml:space="preserve"> peripherals </w:t>
      </w:r>
      <w:r w:rsidR="005B3F87">
        <w:t xml:space="preserve">use a Wishbone bus </w:t>
      </w:r>
      <w:r w:rsidR="00E41FDC">
        <w:t xml:space="preserve">(grey colour) </w:t>
      </w:r>
      <w:r w:rsidR="00197EFA">
        <w:t xml:space="preserve">whereas the </w:t>
      </w:r>
      <w:r w:rsidR="2D710E66">
        <w:t>VeeR EL2</w:t>
      </w:r>
      <w:r w:rsidR="00D055FB">
        <w:t xml:space="preserve"> Core</w:t>
      </w:r>
      <w:r w:rsidR="001727C8">
        <w:t xml:space="preserve"> </w:t>
      </w:r>
      <w:r w:rsidR="00197EFA">
        <w:t>use</w:t>
      </w:r>
      <w:r w:rsidR="00D055FB">
        <w:t>s</w:t>
      </w:r>
      <w:r w:rsidR="005B3F87">
        <w:t xml:space="preserve"> an AXI bridge</w:t>
      </w:r>
      <w:r w:rsidR="00E41FDC">
        <w:t xml:space="preserve"> (orange colour)</w:t>
      </w:r>
      <w:r w:rsidR="00197EFA">
        <w:t>.</w:t>
      </w:r>
    </w:p>
    <w:p w:rsidR="00DA728A" w:rsidP="00E65487" w:rsidRDefault="00DA728A" w14:paraId="6DA833C4" w14:textId="6495BB69"/>
    <w:p w:rsidR="00F47573" w:rsidP="00D036A5" w:rsidRDefault="00F47573" w14:paraId="62EB3AEF" w14:textId="32881CDA">
      <w:pPr>
        <w:jc w:val="center"/>
      </w:pPr>
    </w:p>
    <w:p w:rsidR="00767075" w:rsidP="00D036A5" w:rsidRDefault="00B752A9" w14:paraId="2BCE0BA0" w14:textId="7768E9F3">
      <w:pPr>
        <w:jc w:val="center"/>
      </w:pPr>
      <w:r>
        <w:rPr>
          <w:noProof/>
        </w:rPr>
        <w:drawing>
          <wp:inline distT="0" distB="0" distL="0" distR="0" wp14:anchorId="0EE41554" wp14:editId="411427EE">
            <wp:extent cx="5731510" cy="3244850"/>
            <wp:effectExtent l="0" t="0" r="2540" b="0"/>
            <wp:docPr id="58937086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370866" name="Picture 1" descr="A screenshot of a computer&#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510" cy="3244850"/>
                    </a:xfrm>
                    <a:prstGeom prst="rect">
                      <a:avLst/>
                    </a:prstGeom>
                  </pic:spPr>
                </pic:pic>
              </a:graphicData>
            </a:graphic>
          </wp:inline>
        </w:drawing>
      </w:r>
    </w:p>
    <w:p w:rsidR="00F47573" w:rsidP="00F47573" w:rsidRDefault="00F47573" w14:paraId="7540D22A" w14:textId="6DD448B0">
      <w:pPr>
        <w:pStyle w:val="Caption"/>
        <w:jc w:val="center"/>
      </w:pPr>
      <w:bookmarkStart w:name="_Ref45036379" w:id="3"/>
      <w:r>
        <w:t xml:space="preserve">Figure </w:t>
      </w:r>
      <w:r>
        <w:fldChar w:fldCharType="begin"/>
      </w:r>
      <w:r>
        <w:instrText>SEQ Figure \* ARABIC</w:instrText>
      </w:r>
      <w:r>
        <w:fldChar w:fldCharType="separate"/>
      </w:r>
      <w:r w:rsidR="00114B0D">
        <w:rPr>
          <w:noProof/>
        </w:rPr>
        <w:t>2</w:t>
      </w:r>
      <w:r>
        <w:fldChar w:fldCharType="end"/>
      </w:r>
      <w:bookmarkEnd w:id="3"/>
      <w:r>
        <w:t xml:space="preserve">. </w:t>
      </w:r>
      <w:r w:rsidR="304428D7">
        <w:t>RVfpgaEL2</w:t>
      </w:r>
      <w:r w:rsidR="00585CEB">
        <w:t>’s</w:t>
      </w:r>
      <w:r w:rsidR="00D04314">
        <w:t xml:space="preserve"> </w:t>
      </w:r>
      <w:r w:rsidR="00585CEB">
        <w:t>I/O s</w:t>
      </w:r>
      <w:r w:rsidR="00D04314">
        <w:t>ystem</w:t>
      </w:r>
    </w:p>
    <w:p w:rsidRPr="006E7A79" w:rsidR="006F069F" w:rsidP="006F069F" w:rsidRDefault="006F069F" w14:paraId="0928F393" w14:textId="1D244416">
      <w:pPr>
        <w:rPr>
          <w:rFonts w:cs="Arial"/>
          <w:b/>
        </w:rPr>
      </w:pPr>
    </w:p>
    <w:p w:rsidR="006F069F" w:rsidP="00E83EE5" w:rsidRDefault="00065347" w14:paraId="0F363A1F" w14:textId="02772751">
      <w:pPr>
        <w:pStyle w:val="ListParagraph"/>
        <w:pBdr>
          <w:top w:val="single" w:color="auto" w:sz="4" w:space="1"/>
          <w:left w:val="single" w:color="auto" w:sz="4" w:space="4"/>
          <w:bottom w:val="single" w:color="auto" w:sz="4" w:space="1"/>
          <w:right w:val="single" w:color="auto" w:sz="4" w:space="15"/>
        </w:pBdr>
        <w:ind w:left="142"/>
        <w:rPr>
          <w:rFonts w:cs="Arial"/>
          <w:bCs/>
          <w:color w:val="00000A"/>
        </w:rPr>
      </w:pPr>
      <w:r>
        <w:rPr>
          <w:rFonts w:cs="Arial"/>
          <w:b/>
          <w:bCs/>
          <w:color w:val="00000A"/>
          <w:u w:val="single"/>
        </w:rPr>
        <w:t>TASK</w:t>
      </w:r>
      <w:r w:rsidRPr="006E7A79" w:rsidR="006F069F">
        <w:rPr>
          <w:rFonts w:cs="Arial"/>
          <w:b/>
          <w:bCs/>
          <w:color w:val="00000A"/>
        </w:rPr>
        <w:t xml:space="preserve">: </w:t>
      </w:r>
      <w:r w:rsidR="006F069F">
        <w:rPr>
          <w:rFonts w:cs="Arial"/>
          <w:bCs/>
          <w:color w:val="00000A"/>
        </w:rPr>
        <w:t xml:space="preserve">Locate each of the elements of </w:t>
      </w:r>
      <w:r w:rsidR="006F069F">
        <w:fldChar w:fldCharType="begin"/>
      </w:r>
      <w:r w:rsidR="006F069F">
        <w:instrText xml:space="preserve"> REF _Ref45036379 \h </w:instrText>
      </w:r>
      <w:r w:rsidR="006F069F">
        <w:fldChar w:fldCharType="separate"/>
      </w:r>
      <w:r w:rsidR="00114B0D">
        <w:t xml:space="preserve">Figure </w:t>
      </w:r>
      <w:r w:rsidR="00114B0D">
        <w:rPr>
          <w:noProof/>
        </w:rPr>
        <w:t>2</w:t>
      </w:r>
      <w:r w:rsidR="006F069F">
        <w:fldChar w:fldCharType="end"/>
      </w:r>
      <w:r w:rsidR="006F069F">
        <w:t xml:space="preserve"> </w:t>
      </w:r>
      <w:r w:rsidR="006F069F">
        <w:rPr>
          <w:rFonts w:cs="Arial"/>
          <w:bCs/>
          <w:color w:val="00000A"/>
        </w:rPr>
        <w:t>in the SoC. You will need to inspect the following files and directories:</w:t>
      </w:r>
    </w:p>
    <w:p w:rsidRPr="00E83EE5" w:rsidR="007A197B" w:rsidP="00E83EE5" w:rsidRDefault="007A197B" w14:paraId="1F917D1A" w14:textId="48C20553">
      <w:pPr>
        <w:pStyle w:val="ListParagraph"/>
        <w:pBdr>
          <w:top w:val="single" w:color="auto" w:sz="4" w:space="1"/>
          <w:left w:val="single" w:color="auto" w:sz="4" w:space="4"/>
          <w:bottom w:val="single" w:color="auto" w:sz="4" w:space="1"/>
          <w:right w:val="single" w:color="auto" w:sz="4" w:space="15"/>
        </w:pBdr>
        <w:ind w:left="142"/>
        <w:rPr>
          <w:rFonts w:cs="Arial"/>
          <w:bCs/>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Pr="00E83EE5" w:rsidR="00E83EE5">
        <w:rPr>
          <w:rStyle w:val="findhit"/>
          <w:rFonts w:cs="Arial"/>
          <w:i/>
          <w:iCs/>
          <w:color w:val="000000"/>
          <w:sz w:val="20"/>
          <w:szCs w:val="20"/>
        </w:rPr>
        <w:t>RVfpgaEL2NexysA7DDRPath</w:t>
      </w:r>
      <w:r w:rsidRPr="00E83EE5" w:rsidR="00233F14">
        <w:rPr>
          <w:rStyle w:val="findhit"/>
          <w:rFonts w:cs="Arial"/>
          <w:i/>
          <w:iCs/>
          <w:color w:val="000000"/>
          <w:sz w:val="20"/>
          <w:szCs w:val="20"/>
        </w:rPr>
        <w:t>]/src/VeeRwolf</w:t>
      </w:r>
      <w:r w:rsidRPr="00E83EE5">
        <w:rPr>
          <w:rFonts w:cs="Arial"/>
          <w:bCs/>
          <w:i/>
          <w:color w:val="00000A"/>
          <w:sz w:val="18"/>
          <w:szCs w:val="20"/>
        </w:rPr>
        <w:t>/</w:t>
      </w:r>
      <w:r w:rsidRPr="00E83EE5" w:rsidR="00B24BE6">
        <w:rPr>
          <w:rFonts w:cs="Arial"/>
          <w:bCs/>
          <w:i/>
          <w:color w:val="00000A"/>
          <w:sz w:val="18"/>
          <w:szCs w:val="20"/>
        </w:rPr>
        <w:t>veerwolf_core</w:t>
      </w:r>
      <w:r w:rsidRPr="00E83EE5">
        <w:rPr>
          <w:rFonts w:cs="Arial"/>
          <w:bCs/>
          <w:i/>
          <w:color w:val="00000A"/>
          <w:sz w:val="18"/>
          <w:szCs w:val="20"/>
        </w:rPr>
        <w:t>.v</w:t>
      </w:r>
      <w:r w:rsidRPr="00E83EE5">
        <w:rPr>
          <w:rFonts w:cs="Arial"/>
          <w:bCs/>
          <w:color w:val="00000A"/>
          <w:sz w:val="18"/>
          <w:szCs w:val="20"/>
        </w:rPr>
        <w:t xml:space="preserve"> (main file, where the elements </w:t>
      </w:r>
      <w:r w:rsidRPr="00E83EE5">
        <w:rPr>
          <w:rFonts w:cs="Arial"/>
          <w:bCs/>
          <w:color w:val="00000A"/>
          <w:sz w:val="18"/>
          <w:szCs w:val="18"/>
        </w:rPr>
        <w:t xml:space="preserve">from </w:t>
      </w:r>
      <w:r w:rsidRPr="00E83EE5">
        <w:rPr>
          <w:rFonts w:cs="Arial"/>
          <w:bCs/>
          <w:color w:val="00000A"/>
          <w:sz w:val="18"/>
          <w:szCs w:val="18"/>
        </w:rPr>
        <w:fldChar w:fldCharType="begin"/>
      </w:r>
      <w:r w:rsidRPr="00E83EE5">
        <w:rPr>
          <w:rFonts w:cs="Arial"/>
          <w:bCs/>
          <w:color w:val="00000A"/>
          <w:sz w:val="18"/>
          <w:szCs w:val="18"/>
        </w:rPr>
        <w:instrText xml:space="preserve"> REF _Ref45036379 \h </w:instrText>
      </w:r>
      <w:r w:rsidRPr="00E83EE5" w:rsidR="000A2594">
        <w:rPr>
          <w:rFonts w:cs="Arial"/>
          <w:bCs/>
          <w:color w:val="00000A"/>
          <w:sz w:val="18"/>
          <w:szCs w:val="18"/>
        </w:rPr>
        <w:instrText xml:space="preserve"> \* MERGEFORMAT </w:instrText>
      </w:r>
      <w:r w:rsidRPr="00E83EE5">
        <w:rPr>
          <w:rFonts w:cs="Arial"/>
          <w:bCs/>
          <w:color w:val="00000A"/>
          <w:sz w:val="18"/>
          <w:szCs w:val="18"/>
        </w:rPr>
      </w:r>
      <w:r w:rsidRPr="00E83EE5">
        <w:rPr>
          <w:rFonts w:cs="Arial"/>
          <w:bCs/>
          <w:color w:val="00000A"/>
          <w:sz w:val="18"/>
          <w:szCs w:val="18"/>
        </w:rPr>
        <w:fldChar w:fldCharType="separate"/>
      </w:r>
      <w:r w:rsidRPr="00E83EE5" w:rsidR="00114B0D">
        <w:rPr>
          <w:sz w:val="18"/>
          <w:szCs w:val="18"/>
        </w:rPr>
        <w:t xml:space="preserve">Figure </w:t>
      </w:r>
      <w:r w:rsidRPr="00E83EE5" w:rsidR="00114B0D">
        <w:rPr>
          <w:noProof/>
          <w:sz w:val="18"/>
          <w:szCs w:val="18"/>
        </w:rPr>
        <w:t>2</w:t>
      </w:r>
      <w:r w:rsidRPr="00E83EE5">
        <w:rPr>
          <w:rFonts w:cs="Arial"/>
          <w:bCs/>
          <w:color w:val="00000A"/>
          <w:sz w:val="18"/>
          <w:szCs w:val="18"/>
        </w:rPr>
        <w:fldChar w:fldCharType="end"/>
      </w:r>
      <w:r w:rsidRPr="00E83EE5">
        <w:rPr>
          <w:rFonts w:cs="Arial"/>
          <w:bCs/>
          <w:color w:val="00000A"/>
          <w:sz w:val="18"/>
          <w:szCs w:val="18"/>
        </w:rPr>
        <w:t xml:space="preserve"> are instantiated</w:t>
      </w:r>
      <w:r w:rsidRPr="00E83EE5">
        <w:rPr>
          <w:rFonts w:cs="Arial"/>
          <w:bCs/>
          <w:color w:val="00000A"/>
          <w:sz w:val="18"/>
          <w:szCs w:val="20"/>
        </w:rPr>
        <w:t>).</w:t>
      </w:r>
    </w:p>
    <w:p w:rsidRPr="00E83EE5" w:rsidR="006F069F" w:rsidP="00E83EE5" w:rsidRDefault="006F069F" w14:paraId="5D68DDDC" w14:textId="4B792861">
      <w:pPr>
        <w:pStyle w:val="ListParagraph"/>
        <w:pBdr>
          <w:top w:val="single" w:color="auto" w:sz="4" w:space="1"/>
          <w:left w:val="single" w:color="auto" w:sz="4" w:space="4"/>
          <w:bottom w:val="single" w:color="auto" w:sz="4" w:space="1"/>
          <w:right w:val="single" w:color="auto" w:sz="4" w:space="15"/>
        </w:pBdr>
        <w:ind w:left="142"/>
        <w:rPr>
          <w:rFonts w:cs="Arial"/>
          <w:bCs/>
          <w:i/>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Pr="00E83EE5" w:rsidR="00E83EE5">
        <w:rPr>
          <w:rStyle w:val="findhit"/>
          <w:rFonts w:cs="Arial"/>
          <w:i/>
          <w:iCs/>
          <w:color w:val="000000"/>
          <w:sz w:val="20"/>
          <w:szCs w:val="20"/>
        </w:rPr>
        <w:t>RVfpgaEL2NexysA7DDRPath</w:t>
      </w:r>
      <w:r w:rsidRPr="00E83EE5" w:rsidR="00233F14">
        <w:rPr>
          <w:rStyle w:val="findhit"/>
          <w:rFonts w:cs="Arial"/>
          <w:i/>
          <w:iCs/>
          <w:color w:val="000000"/>
          <w:sz w:val="20"/>
          <w:szCs w:val="20"/>
        </w:rPr>
        <w:t>]/src/VeeRwolf</w:t>
      </w:r>
      <w:r w:rsidRPr="00E83EE5">
        <w:rPr>
          <w:rFonts w:cs="Arial"/>
          <w:bCs/>
          <w:i/>
          <w:color w:val="00000A"/>
          <w:sz w:val="18"/>
          <w:szCs w:val="20"/>
        </w:rPr>
        <w:t>/Peripherals</w:t>
      </w:r>
    </w:p>
    <w:p w:rsidRPr="00E83EE5" w:rsidR="006F069F" w:rsidP="00E83EE5" w:rsidRDefault="00727CC7" w14:paraId="436766DD" w14:textId="1123B287">
      <w:pPr>
        <w:pStyle w:val="ListParagraph"/>
        <w:pBdr>
          <w:top w:val="single" w:color="auto" w:sz="4" w:space="1"/>
          <w:left w:val="single" w:color="auto" w:sz="4" w:space="4"/>
          <w:bottom w:val="single" w:color="auto" w:sz="4" w:space="1"/>
          <w:right w:val="single" w:color="auto" w:sz="4" w:space="15"/>
        </w:pBdr>
        <w:ind w:left="142"/>
        <w:rPr>
          <w:rFonts w:eastAsia="Arial" w:cs="Arial"/>
          <w:i/>
          <w:iCs/>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Pr="00E83EE5" w:rsidR="00E83EE5">
        <w:rPr>
          <w:rStyle w:val="findhit"/>
          <w:rFonts w:cs="Arial"/>
          <w:i/>
          <w:iCs/>
          <w:color w:val="000000"/>
          <w:sz w:val="20"/>
          <w:szCs w:val="20"/>
        </w:rPr>
        <w:t>RVfpgaEL2NexysA7DDRPath</w:t>
      </w:r>
      <w:r w:rsidRPr="00E83EE5" w:rsidR="00233F14">
        <w:rPr>
          <w:rStyle w:val="findhit"/>
          <w:rFonts w:cs="Arial"/>
          <w:i/>
          <w:iCs/>
          <w:color w:val="000000"/>
          <w:sz w:val="20"/>
          <w:szCs w:val="20"/>
        </w:rPr>
        <w:t>]/src/VeeRwolf</w:t>
      </w:r>
      <w:r w:rsidRPr="00E83EE5">
        <w:rPr>
          <w:rFonts w:cs="Arial"/>
          <w:bCs/>
          <w:i/>
          <w:color w:val="00000A"/>
          <w:sz w:val="18"/>
          <w:szCs w:val="20"/>
        </w:rPr>
        <w:t>/Interconnect/WishboneInterconnect</w:t>
      </w:r>
      <w:r w:rsidRPr="00E83EE5" w:rsidR="006F069F">
        <w:rPr>
          <w:rFonts w:eastAsia="Arial" w:cs="Arial"/>
          <w:i/>
          <w:iCs/>
          <w:sz w:val="18"/>
          <w:szCs w:val="20"/>
        </w:rPr>
        <w:t xml:space="preserve">   </w:t>
      </w:r>
    </w:p>
    <w:p w:rsidRPr="00E83EE5" w:rsidR="006F069F" w:rsidP="00E83EE5" w:rsidRDefault="006F069F" w14:paraId="1B220B89" w14:textId="77A545EF">
      <w:pPr>
        <w:pStyle w:val="ListParagraph"/>
        <w:pBdr>
          <w:top w:val="single" w:color="auto" w:sz="4" w:space="1"/>
          <w:left w:val="single" w:color="auto" w:sz="4" w:space="4"/>
          <w:bottom w:val="single" w:color="auto" w:sz="4" w:space="1"/>
          <w:right w:val="single" w:color="auto" w:sz="4" w:space="15"/>
        </w:pBdr>
        <w:ind w:left="142"/>
        <w:rPr>
          <w:rFonts w:cs="Arial"/>
          <w:bCs/>
          <w:i/>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Pr="00E83EE5" w:rsidR="00E83EE5">
        <w:rPr>
          <w:rStyle w:val="findhit"/>
          <w:rFonts w:cs="Arial"/>
          <w:i/>
          <w:iCs/>
          <w:color w:val="000000"/>
          <w:sz w:val="20"/>
          <w:szCs w:val="20"/>
        </w:rPr>
        <w:t>RVfpgaEL2NexysA7DDRPath</w:t>
      </w:r>
      <w:r w:rsidRPr="00E83EE5" w:rsidR="00233F14">
        <w:rPr>
          <w:rStyle w:val="findhit"/>
          <w:rFonts w:cs="Arial"/>
          <w:i/>
          <w:iCs/>
          <w:color w:val="000000"/>
          <w:sz w:val="20"/>
          <w:szCs w:val="20"/>
        </w:rPr>
        <w:t>]/src/VeeRwolf</w:t>
      </w:r>
      <w:r w:rsidRPr="00E83EE5">
        <w:rPr>
          <w:rFonts w:cs="Arial"/>
          <w:bCs/>
          <w:i/>
          <w:color w:val="00000A"/>
          <w:sz w:val="18"/>
          <w:szCs w:val="20"/>
        </w:rPr>
        <w:t>/Peripherals/SystemController/</w:t>
      </w:r>
      <w:r w:rsidRPr="00E83EE5" w:rsidR="00B24BE6">
        <w:rPr>
          <w:rFonts w:cs="Arial"/>
          <w:bCs/>
          <w:i/>
          <w:color w:val="00000A"/>
          <w:sz w:val="18"/>
          <w:szCs w:val="20"/>
        </w:rPr>
        <w:t>veerwolf_syscon</w:t>
      </w:r>
      <w:r w:rsidRPr="00E83EE5">
        <w:rPr>
          <w:rFonts w:cs="Arial"/>
          <w:bCs/>
          <w:i/>
          <w:color w:val="00000A"/>
          <w:sz w:val="18"/>
          <w:szCs w:val="20"/>
        </w:rPr>
        <w:t>.v</w:t>
      </w:r>
    </w:p>
    <w:p w:rsidRPr="00E83EE5" w:rsidR="006F069F" w:rsidP="00E83EE5" w:rsidRDefault="006F069F" w14:paraId="726DE365" w14:textId="2BDA08FA">
      <w:pPr>
        <w:pStyle w:val="ListParagraph"/>
        <w:pBdr>
          <w:top w:val="single" w:color="auto" w:sz="4" w:space="1"/>
          <w:left w:val="single" w:color="auto" w:sz="4" w:space="4"/>
          <w:bottom w:val="single" w:color="auto" w:sz="4" w:space="1"/>
          <w:right w:val="single" w:color="auto" w:sz="4" w:space="15"/>
        </w:pBdr>
        <w:ind w:left="142"/>
        <w:rPr>
          <w:rFonts w:cs="Arial"/>
          <w:bCs/>
          <w:i/>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Pr="00E83EE5" w:rsidR="00E83EE5">
        <w:rPr>
          <w:rStyle w:val="findhit"/>
          <w:rFonts w:cs="Arial"/>
          <w:i/>
          <w:iCs/>
          <w:color w:val="000000"/>
          <w:sz w:val="20"/>
          <w:szCs w:val="20"/>
        </w:rPr>
        <w:t>RVfpgaEL2NexysA7DDRPath</w:t>
      </w:r>
      <w:r w:rsidRPr="00E83EE5" w:rsidR="00233F14">
        <w:rPr>
          <w:rStyle w:val="findhit"/>
          <w:rFonts w:cs="Arial"/>
          <w:i/>
          <w:iCs/>
          <w:color w:val="000000"/>
          <w:sz w:val="20"/>
          <w:szCs w:val="20"/>
        </w:rPr>
        <w:t>]/src/VeeRwolf</w:t>
      </w:r>
      <w:r w:rsidRPr="00E83EE5">
        <w:rPr>
          <w:rFonts w:cs="Arial"/>
          <w:bCs/>
          <w:i/>
          <w:color w:val="00000A"/>
          <w:sz w:val="18"/>
          <w:szCs w:val="20"/>
        </w:rPr>
        <w:t>/Interconnect/WishboneInterconnect/wb_intercon.v</w:t>
      </w:r>
    </w:p>
    <w:p w:rsidRPr="00E83EE5" w:rsidR="006F069F" w:rsidP="00E83EE5" w:rsidRDefault="006F069F" w14:paraId="0BB3945E" w14:textId="4FEA39A6">
      <w:pPr>
        <w:pStyle w:val="ListParagraph"/>
        <w:pBdr>
          <w:top w:val="single" w:color="auto" w:sz="4" w:space="1"/>
          <w:left w:val="single" w:color="auto" w:sz="4" w:space="4"/>
          <w:bottom w:val="single" w:color="auto" w:sz="4" w:space="1"/>
          <w:right w:val="single" w:color="auto" w:sz="4" w:space="15"/>
        </w:pBdr>
        <w:ind w:left="142"/>
        <w:rPr>
          <w:rFonts w:cs="Arial"/>
          <w:bCs/>
          <w:i/>
          <w:color w:val="00000A"/>
          <w:sz w:val="18"/>
          <w:szCs w:val="20"/>
        </w:rPr>
      </w:pPr>
      <w:r w:rsidRPr="00E83EE5">
        <w:rPr>
          <w:rFonts w:eastAsia="Arial" w:cs="Arial"/>
          <w:i/>
          <w:iCs/>
          <w:sz w:val="18"/>
          <w:szCs w:val="20"/>
        </w:rPr>
        <w:t xml:space="preserve">   </w:t>
      </w:r>
      <w:r w:rsidRPr="00E83EE5" w:rsidR="00233F14">
        <w:rPr>
          <w:rStyle w:val="findhit"/>
          <w:rFonts w:cs="Arial"/>
          <w:i/>
          <w:iCs/>
          <w:color w:val="000000"/>
          <w:sz w:val="20"/>
          <w:szCs w:val="20"/>
        </w:rPr>
        <w:t>[</w:t>
      </w:r>
      <w:r w:rsidRPr="00E83EE5" w:rsidR="00E83EE5">
        <w:rPr>
          <w:rStyle w:val="findhit"/>
          <w:rFonts w:cs="Arial"/>
          <w:i/>
          <w:iCs/>
          <w:color w:val="000000"/>
          <w:sz w:val="20"/>
          <w:szCs w:val="20"/>
        </w:rPr>
        <w:t>RVfpgaEL2NexysA7DDRPath</w:t>
      </w:r>
      <w:r w:rsidRPr="00E83EE5" w:rsidR="00233F14">
        <w:rPr>
          <w:rStyle w:val="findhit"/>
          <w:rFonts w:cs="Arial"/>
          <w:i/>
          <w:iCs/>
          <w:color w:val="000000"/>
          <w:sz w:val="20"/>
          <w:szCs w:val="20"/>
        </w:rPr>
        <w:t>]/src/VeeRwolf</w:t>
      </w:r>
      <w:r w:rsidRPr="00E83EE5">
        <w:rPr>
          <w:rFonts w:cs="Arial"/>
          <w:bCs/>
          <w:i/>
          <w:color w:val="00000A"/>
          <w:sz w:val="18"/>
          <w:szCs w:val="20"/>
        </w:rPr>
        <w:t>/Interconnect/WishboneInterconnect/wb_intercon.vh</w:t>
      </w:r>
    </w:p>
    <w:p w:rsidR="00BC067C" w:rsidP="006F069F" w:rsidRDefault="00BC067C" w14:paraId="354666D3" w14:textId="28BC705D"/>
    <w:p w:rsidR="00822062" w:rsidP="00E65487" w:rsidRDefault="00822062" w14:paraId="30E7A5F5" w14:textId="1132F145">
      <w:r>
        <w:t xml:space="preserve">As described in the </w:t>
      </w:r>
      <w:r w:rsidR="29E6B5A8">
        <w:t>RVfpgaEL2</w:t>
      </w:r>
      <w:r w:rsidR="005B3F87">
        <w:t xml:space="preserve"> Getting </w:t>
      </w:r>
      <w:r>
        <w:t>Start</w:t>
      </w:r>
      <w:r w:rsidR="005B3F87">
        <w:t>ed</w:t>
      </w:r>
      <w:r>
        <w:t xml:space="preserve"> Guide</w:t>
      </w:r>
      <w:r w:rsidR="00585CEB">
        <w:t xml:space="preserve"> (GSG)</w:t>
      </w:r>
      <w:r>
        <w:t xml:space="preserve">, </w:t>
      </w:r>
      <w:r w:rsidR="005B3F87">
        <w:t xml:space="preserve">the </w:t>
      </w:r>
      <w:r>
        <w:t xml:space="preserve">original </w:t>
      </w:r>
      <w:r w:rsidR="1B45AF7E">
        <w:t>VeeRwolf</w:t>
      </w:r>
      <w:r w:rsidRPr="6C0F3ADB">
        <w:rPr>
          <w:b/>
          <w:bCs/>
        </w:rPr>
        <w:t xml:space="preserve"> </w:t>
      </w:r>
      <w:r>
        <w:t>(</w:t>
      </w:r>
      <w:hyperlink r:id="rId11">
        <w:r w:rsidRPr="6C0F3ADB" w:rsidR="06E11CBD">
          <w:rPr>
            <w:rStyle w:val="Hyperlink"/>
          </w:rPr>
          <w:t>https://github.com/chipsalliance/VeeRwolf</w:t>
        </w:r>
      </w:hyperlink>
      <w:r>
        <w:t xml:space="preserve">) </w:t>
      </w:r>
      <w:r w:rsidR="00585CEB">
        <w:t xml:space="preserve">system-on-chip (SoC) </w:t>
      </w:r>
      <w:r>
        <w:t xml:space="preserve">includes only some of </w:t>
      </w:r>
      <w:r w:rsidR="0030234C">
        <w:t>the</w:t>
      </w:r>
      <w:r>
        <w:t xml:space="preserve"> peripherals</w:t>
      </w:r>
      <w:r w:rsidR="0030234C">
        <w:t xml:space="preserve"> shown in </w:t>
      </w:r>
      <w:r>
        <w:fldChar w:fldCharType="begin"/>
      </w:r>
      <w:r>
        <w:instrText xml:space="preserve"> REF _Ref45036379 \h </w:instrText>
      </w:r>
      <w:r>
        <w:fldChar w:fldCharType="separate"/>
      </w:r>
      <w:r w:rsidR="00114B0D">
        <w:t xml:space="preserve">Figure </w:t>
      </w:r>
      <w:r w:rsidR="00114B0D">
        <w:rPr>
          <w:noProof/>
        </w:rPr>
        <w:t>2</w:t>
      </w:r>
      <w:r>
        <w:fldChar w:fldCharType="end"/>
      </w:r>
      <w:r>
        <w:t xml:space="preserve">: </w:t>
      </w:r>
      <w:r w:rsidR="0048672E">
        <w:t xml:space="preserve">specifically, the </w:t>
      </w:r>
      <w:r>
        <w:t>Boot ROM, System Controller</w:t>
      </w:r>
      <w:r w:rsidR="005678CE">
        <w:t xml:space="preserve"> (with no 7-Segment Displays)</w:t>
      </w:r>
      <w:r w:rsidR="002470CC">
        <w:t>, SPI Flash</w:t>
      </w:r>
      <w:r>
        <w:t xml:space="preserve"> and </w:t>
      </w:r>
      <w:r w:rsidR="005B3F87">
        <w:t xml:space="preserve">UART </w:t>
      </w:r>
      <w:r>
        <w:t>(</w:t>
      </w:r>
      <w:r w:rsidR="005B3F87">
        <w:t xml:space="preserve">shown </w:t>
      </w:r>
      <w:r>
        <w:t>in white in</w:t>
      </w:r>
      <w:r w:rsidR="005B3F87">
        <w:t xml:space="preserve"> </w:t>
      </w:r>
      <w:r>
        <w:fldChar w:fldCharType="begin"/>
      </w:r>
      <w:r>
        <w:instrText xml:space="preserve"> REF _Ref45036379 \h </w:instrText>
      </w:r>
      <w:r>
        <w:fldChar w:fldCharType="separate"/>
      </w:r>
      <w:r w:rsidR="00114B0D">
        <w:t xml:space="preserve">Figure </w:t>
      </w:r>
      <w:r w:rsidR="00114B0D">
        <w:rPr>
          <w:noProof/>
        </w:rPr>
        <w:t>2</w:t>
      </w:r>
      <w:r>
        <w:fldChar w:fldCharType="end"/>
      </w:r>
      <w:r>
        <w:t xml:space="preserve">). </w:t>
      </w:r>
      <w:r w:rsidR="00D04314">
        <w:t xml:space="preserve">Remember from the GSG that </w:t>
      </w:r>
      <w:r w:rsidR="21A0ACB0">
        <w:t>VeeRwolf</w:t>
      </w:r>
      <w:r w:rsidR="00585CEB">
        <w:t>X</w:t>
      </w:r>
      <w:r w:rsidR="00D04314">
        <w:t xml:space="preserve"> SoC </w:t>
      </w:r>
      <w:r>
        <w:t>extends the original</w:t>
      </w:r>
      <w:r w:rsidR="000124C9">
        <w:t xml:space="preserve"> </w:t>
      </w:r>
      <w:r w:rsidR="69EA16BA">
        <w:t>VeeRwolf</w:t>
      </w:r>
      <w:r>
        <w:t xml:space="preserve"> SoC with new peripherals: a Timer, a GPIO module (</w:t>
      </w:r>
      <w:r w:rsidR="00D055FB">
        <w:t xml:space="preserve">shown </w:t>
      </w:r>
      <w:r>
        <w:t xml:space="preserve">in red in </w:t>
      </w:r>
      <w:r>
        <w:fldChar w:fldCharType="begin"/>
      </w:r>
      <w:r>
        <w:instrText xml:space="preserve"> REF _Ref45036379 \h </w:instrText>
      </w:r>
      <w:r>
        <w:fldChar w:fldCharType="separate"/>
      </w:r>
      <w:r w:rsidR="00114B0D">
        <w:t xml:space="preserve">Figure </w:t>
      </w:r>
      <w:r w:rsidR="00114B0D">
        <w:rPr>
          <w:noProof/>
        </w:rPr>
        <w:t>2</w:t>
      </w:r>
      <w:r>
        <w:fldChar w:fldCharType="end"/>
      </w:r>
      <w:r>
        <w:t>)</w:t>
      </w:r>
      <w:r w:rsidR="005B3F87">
        <w:t>,</w:t>
      </w:r>
      <w:r>
        <w:t xml:space="preserve"> </w:t>
      </w:r>
      <w:r w:rsidR="002470CC">
        <w:t xml:space="preserve">an SPI Accelerometer </w:t>
      </w:r>
      <w:r>
        <w:t>and a 7-segment display controller</w:t>
      </w:r>
      <w:r w:rsidR="005B3F87">
        <w:t xml:space="preserve"> (that extends </w:t>
      </w:r>
      <w:r w:rsidR="0945C326">
        <w:t>VeeRwolf</w:t>
      </w:r>
      <w:r w:rsidR="005B3F87">
        <w:t xml:space="preserve">’s existing </w:t>
      </w:r>
      <w:r>
        <w:t>System Controller</w:t>
      </w:r>
      <w:r w:rsidR="005B3F87">
        <w:t>)</w:t>
      </w:r>
      <w:r>
        <w:t>.</w:t>
      </w:r>
    </w:p>
    <w:p w:rsidR="00822062" w:rsidP="00E65487" w:rsidRDefault="00822062" w14:paraId="4DE642EB" w14:textId="77777777"/>
    <w:p w:rsidR="00B54F56" w:rsidP="00E65487" w:rsidRDefault="00D055FB" w14:paraId="093A7A05" w14:textId="7C77AA34">
      <w:r>
        <w:t>Each peripheral receive</w:t>
      </w:r>
      <w:r w:rsidR="004F3D34">
        <w:t>s</w:t>
      </w:r>
      <w:r>
        <w:t xml:space="preserve"> values from the processor and/or send</w:t>
      </w:r>
      <w:r w:rsidR="004F3D34">
        <w:t>s</w:t>
      </w:r>
      <w:r>
        <w:t xml:space="preserve"> values back to the processor. </w:t>
      </w:r>
      <w:r w:rsidR="00585CEB">
        <w:t xml:space="preserve">Particular memory </w:t>
      </w:r>
      <w:r>
        <w:t xml:space="preserve">addresses are </w:t>
      </w:r>
      <w:r w:rsidR="00585CEB">
        <w:t>assigned to hold values in registers that are then used by the peripherals. These addresses</w:t>
      </w:r>
      <w:r>
        <w:t xml:space="preserve"> and are called </w:t>
      </w:r>
      <w:r w:rsidRPr="006245D4">
        <w:rPr>
          <w:i/>
          <w:iCs/>
        </w:rPr>
        <w:t>registers</w:t>
      </w:r>
      <w:r>
        <w:t xml:space="preserve">, </w:t>
      </w:r>
      <w:r w:rsidRPr="006245D4">
        <w:rPr>
          <w:i/>
          <w:iCs/>
        </w:rPr>
        <w:t>memory-mapped I/O registers</w:t>
      </w:r>
      <w:r>
        <w:t xml:space="preserve">, or </w:t>
      </w:r>
      <w:r w:rsidRPr="006245D4">
        <w:rPr>
          <w:i/>
          <w:iCs/>
        </w:rPr>
        <w:t>device controller registers</w:t>
      </w:r>
      <w:r>
        <w:t xml:space="preserve">. To send a value to a peripheral, the CPU stores a value to a specified memory address (i.e., memory-mapped register). To read a value from a peripheral, the CPU loads a value from a specified memory address. </w:t>
      </w:r>
      <w:r w:rsidR="00672CE6">
        <w:t xml:space="preserve">Thus, a simple </w:t>
      </w:r>
      <w:r w:rsidR="00672CE6">
        <w:rPr>
          <w:i/>
          <w:iCs/>
        </w:rPr>
        <w:t>load/store</w:t>
      </w:r>
      <w:r w:rsidR="00672CE6">
        <w:t xml:space="preserve"> operation from the CPU may configure </w:t>
      </w:r>
      <w:r w:rsidR="005B3F87">
        <w:t xml:space="preserve">a </w:t>
      </w:r>
      <w:r w:rsidR="00672CE6">
        <w:t>device, check its status</w:t>
      </w:r>
      <w:r w:rsidR="005B3F87">
        <w:t>,</w:t>
      </w:r>
      <w:r w:rsidR="00672CE6">
        <w:t xml:space="preserve"> or read/write data from/onto it.</w:t>
      </w:r>
      <w:r w:rsidR="00A428DE">
        <w:t xml:space="preserve"> </w:t>
      </w:r>
    </w:p>
    <w:p w:rsidR="00B54F56" w:rsidP="00E65487" w:rsidRDefault="00B54F56" w14:paraId="613EE670" w14:textId="77777777"/>
    <w:p w:rsidRPr="00114B0D" w:rsidR="00DA728A" w:rsidP="00E65487" w:rsidRDefault="0024368B" w14:paraId="585A44D9" w14:textId="3C318BEF">
      <w:pPr>
        <w:rPr>
          <w:lang w:val="en-US"/>
        </w:rPr>
      </w:pPr>
      <w:r>
        <w:t>T</w:t>
      </w:r>
      <w:r w:rsidR="0029305C">
        <w:t>he multiplexer</w:t>
      </w:r>
      <w:r>
        <w:t xml:space="preserve"> in </w:t>
      </w:r>
      <w:r>
        <w:fldChar w:fldCharType="begin"/>
      </w:r>
      <w:r>
        <w:instrText xml:space="preserve"> REF _Ref45036379 \h </w:instrText>
      </w:r>
      <w:r>
        <w:fldChar w:fldCharType="separate"/>
      </w:r>
      <w:r w:rsidR="00114B0D">
        <w:t xml:space="preserve">Figure </w:t>
      </w:r>
      <w:r w:rsidR="00114B0D">
        <w:rPr>
          <w:noProof/>
        </w:rPr>
        <w:t>2</w:t>
      </w:r>
      <w:r>
        <w:fldChar w:fldCharType="end"/>
      </w:r>
      <w:r w:rsidR="00CB12F5">
        <w:t xml:space="preserve"> </w:t>
      </w:r>
      <w:r w:rsidR="00C45790">
        <w:t xml:space="preserve">selects the </w:t>
      </w:r>
      <w:r>
        <w:t xml:space="preserve">requested device controller </w:t>
      </w:r>
      <w:r w:rsidR="00C45790">
        <w:t xml:space="preserve">using </w:t>
      </w:r>
      <w:r w:rsidRPr="00D33947" w:rsidR="00D33947">
        <w:rPr>
          <w:i/>
        </w:rPr>
        <w:t>Address[15:6]</w:t>
      </w:r>
      <w:r w:rsidR="00C45790">
        <w:t xml:space="preserve">. </w:t>
      </w:r>
      <w:r w:rsidR="005B3F87">
        <w:t>T</w:t>
      </w:r>
      <w:r w:rsidR="002265B3">
        <w:t xml:space="preserve">he </w:t>
      </w:r>
      <w:r w:rsidR="005B3F87">
        <w:t xml:space="preserve">device </w:t>
      </w:r>
      <w:r>
        <w:t>controllers</w:t>
      </w:r>
      <w:r w:rsidR="005B3F87">
        <w:t xml:space="preserve"> use </w:t>
      </w:r>
      <w:r w:rsidR="00D33947">
        <w:rPr>
          <w:i/>
        </w:rPr>
        <w:t>Address[5:2</w:t>
      </w:r>
      <w:r w:rsidRPr="00D33947" w:rsidR="00D33947">
        <w:rPr>
          <w:i/>
        </w:rPr>
        <w:t>]</w:t>
      </w:r>
      <w:r w:rsidR="00DF1136">
        <w:t xml:space="preserve"> to</w:t>
      </w:r>
      <w:r w:rsidR="00C45790">
        <w:t xml:space="preserve"> select among </w:t>
      </w:r>
      <w:r w:rsidR="00DF1136">
        <w:t xml:space="preserve">several </w:t>
      </w:r>
      <w:r w:rsidR="00C45790">
        <w:t xml:space="preserve">registers </w:t>
      </w:r>
      <w:r w:rsidR="00DF1136">
        <w:t>used to control the device</w:t>
      </w:r>
      <w:r w:rsidR="00C45790">
        <w:t>.</w:t>
      </w:r>
    </w:p>
    <w:p w:rsidR="002F0D1B" w:rsidP="00122AC4" w:rsidRDefault="002F0D1B" w14:paraId="259EEDC8" w14:textId="0C4A15B4"/>
    <w:p w:rsidRPr="00AE0A5D" w:rsidR="004D7B21" w:rsidP="00692C31" w:rsidRDefault="001E7ADD" w14:paraId="11BB94AC" w14:textId="15C97EA2">
      <w:pPr>
        <w:pStyle w:val="Heading1"/>
        <w:numPr>
          <w:ilvl w:val="0"/>
          <w:numId w:val="3"/>
        </w:numPr>
        <w:shd w:val="clear" w:color="auto" w:fill="000000" w:themeFill="text1"/>
        <w:spacing w:before="0"/>
        <w:rPr>
          <w:color w:val="FFFFFF" w:themeColor="background1"/>
          <w:sz w:val="28"/>
        </w:rPr>
      </w:pPr>
      <w:r>
        <w:rPr>
          <w:sz w:val="28"/>
        </w:rPr>
        <w:t>General Purpose Input/Output</w:t>
      </w:r>
      <w:r w:rsidRPr="00AE0A5D" w:rsidR="00520F3D">
        <w:rPr>
          <w:sz w:val="28"/>
        </w:rPr>
        <w:t xml:space="preserve"> (GPIO)</w:t>
      </w:r>
    </w:p>
    <w:p w:rsidR="00914604" w:rsidP="00D07C64" w:rsidRDefault="00914604" w14:paraId="37D1E993" w14:textId="77777777"/>
    <w:p w:rsidR="00D86BC4" w:rsidP="00D07C64" w:rsidRDefault="00D07C64" w14:paraId="52C7A089" w14:textId="09B4C6F8">
      <w:r>
        <w:t xml:space="preserve">A general-purpose I/O (GPIO) </w:t>
      </w:r>
      <w:r w:rsidR="002D7B28">
        <w:t xml:space="preserve">controller </w:t>
      </w:r>
      <w:r w:rsidR="007C03B8">
        <w:t xml:space="preserve">exposes external </w:t>
      </w:r>
      <w:r w:rsidR="00821006">
        <w:t xml:space="preserve">digital </w:t>
      </w:r>
      <w:r w:rsidR="007C03B8">
        <w:t>pins</w:t>
      </w:r>
      <w:r w:rsidR="00DF1136">
        <w:t xml:space="preserve"> to the programmer</w:t>
      </w:r>
      <w:r w:rsidR="007C03B8">
        <w:t xml:space="preserve">. </w:t>
      </w:r>
      <w:r w:rsidR="00B54F56">
        <w:t>At any given time in the program, t</w:t>
      </w:r>
      <w:r w:rsidR="002A3131">
        <w:t xml:space="preserve">hose pins can be configured as </w:t>
      </w:r>
      <w:r w:rsidR="00DF1136">
        <w:t xml:space="preserve">either </w:t>
      </w:r>
      <w:r w:rsidR="002A3131">
        <w:t>input</w:t>
      </w:r>
      <w:r w:rsidR="000124C9">
        <w:t>s</w:t>
      </w:r>
      <w:r w:rsidR="002A3131">
        <w:t xml:space="preserve"> or output</w:t>
      </w:r>
      <w:r w:rsidR="000124C9">
        <w:t>s</w:t>
      </w:r>
      <w:r w:rsidR="00DF1136">
        <w:t>.</w:t>
      </w:r>
      <w:r w:rsidR="00B54F56">
        <w:t xml:space="preserve"> That designation </w:t>
      </w:r>
      <w:r w:rsidR="000124C9">
        <w:t xml:space="preserve">is per pin and </w:t>
      </w:r>
      <w:r w:rsidR="00B54F56">
        <w:t>can change throughout the program, if desired.</w:t>
      </w:r>
      <w:r w:rsidR="00DF1136">
        <w:t xml:space="preserve"> GPIO pins </w:t>
      </w:r>
      <w:r w:rsidR="00B54F56">
        <w:t xml:space="preserve">can be </w:t>
      </w:r>
      <w:r w:rsidR="00D86BC4">
        <w:t xml:space="preserve">connected </w:t>
      </w:r>
      <w:r w:rsidR="00DF1136">
        <w:t xml:space="preserve">to </w:t>
      </w:r>
      <w:r w:rsidR="00D86BC4">
        <w:t xml:space="preserve">external devices such as </w:t>
      </w:r>
      <w:r>
        <w:t>LEDs,</w:t>
      </w:r>
      <w:r w:rsidR="00C83E08">
        <w:t xml:space="preserve"> </w:t>
      </w:r>
      <w:r w:rsidR="00DF1136">
        <w:t>s</w:t>
      </w:r>
      <w:r w:rsidR="00C83E08">
        <w:t>witches</w:t>
      </w:r>
      <w:r w:rsidR="00DF1136">
        <w:t>,</w:t>
      </w:r>
      <w:r w:rsidR="00C83E08">
        <w:t xml:space="preserve"> and </w:t>
      </w:r>
      <w:r w:rsidR="00DF1136">
        <w:t>pushb</w:t>
      </w:r>
      <w:r w:rsidR="00C83E08">
        <w:t>uttons</w:t>
      </w:r>
      <w:r w:rsidR="000F3776">
        <w:t xml:space="preserve">. </w:t>
      </w:r>
    </w:p>
    <w:p w:rsidR="00D86BC4" w:rsidP="00D07C64" w:rsidRDefault="00D86BC4" w14:paraId="2B110923" w14:textId="77777777"/>
    <w:p w:rsidR="00DF1136" w:rsidP="00D07C64" w:rsidRDefault="00F66983" w14:paraId="7E6617BF" w14:textId="1ED84897">
      <w:r>
        <w:fldChar w:fldCharType="begin"/>
      </w:r>
      <w:r w:rsidRPr="009F46C7">
        <w:instrText xml:space="preserve"> REF _Ref48439785 \h </w:instrText>
      </w:r>
      <w:r>
        <w:fldChar w:fldCharType="separate"/>
      </w:r>
      <w:r w:rsidR="00114B0D">
        <w:t xml:space="preserve">Figure </w:t>
      </w:r>
      <w:r w:rsidR="00114B0D">
        <w:rPr>
          <w:noProof/>
        </w:rPr>
        <w:t>3</w:t>
      </w:r>
      <w:r>
        <w:fldChar w:fldCharType="end"/>
      </w:r>
      <w:r w:rsidRPr="009F46C7" w:rsidR="00C83E08">
        <w:t xml:space="preserve"> </w:t>
      </w:r>
      <w:r w:rsidR="00C83E08">
        <w:t xml:space="preserve">illustrates a simplified diagram for a </w:t>
      </w:r>
      <w:r w:rsidR="00FD7E2F">
        <w:t>generic</w:t>
      </w:r>
      <w:r w:rsidR="00C83E08">
        <w:t xml:space="preserve"> GPIO module</w:t>
      </w:r>
      <w:r w:rsidR="00FD7E2F">
        <w:t xml:space="preserve"> connecting </w:t>
      </w:r>
      <w:r w:rsidR="00DF1136">
        <w:t>one</w:t>
      </w:r>
      <w:r w:rsidR="00FD7E2F">
        <w:t xml:space="preserve"> </w:t>
      </w:r>
      <w:r w:rsidR="00C0195F">
        <w:t xml:space="preserve">external </w:t>
      </w:r>
      <w:r w:rsidR="00FD7E2F">
        <w:t>pin</w:t>
      </w:r>
      <w:r w:rsidR="00C0195F">
        <w:t xml:space="preserve"> </w:t>
      </w:r>
      <w:r w:rsidR="00DF1136">
        <w:t xml:space="preserve">to </w:t>
      </w:r>
      <w:r w:rsidR="00FD7E2F">
        <w:t>the CPU.</w:t>
      </w:r>
      <w:r w:rsidR="00720A71">
        <w:t xml:space="preserve"> The pin can be connected to any </w:t>
      </w:r>
      <w:r w:rsidR="00673D46">
        <w:t>input/output device, such as a</w:t>
      </w:r>
      <w:r w:rsidR="00DF1136">
        <w:t>n</w:t>
      </w:r>
      <w:r w:rsidR="00673D46">
        <w:t xml:space="preserve"> LED, a </w:t>
      </w:r>
      <w:r w:rsidR="00DF1136">
        <w:t>s</w:t>
      </w:r>
      <w:r w:rsidR="00673D46">
        <w:t xml:space="preserve">witch, etc. </w:t>
      </w:r>
      <w:r w:rsidR="00DF1136">
        <w:t>T</w:t>
      </w:r>
      <w:r w:rsidR="00BA1790">
        <w:t xml:space="preserve">he pin </w:t>
      </w:r>
      <w:r w:rsidR="00B54F56">
        <w:t>is</w:t>
      </w:r>
      <w:r w:rsidR="0040451A">
        <w:t xml:space="preserve"> </w:t>
      </w:r>
      <w:r w:rsidR="00DF1136">
        <w:t>connected to</w:t>
      </w:r>
      <w:r w:rsidR="00BA1790">
        <w:t xml:space="preserve"> </w:t>
      </w:r>
      <w:r w:rsidR="00D46378">
        <w:t xml:space="preserve">a tri-state buffer, </w:t>
      </w:r>
      <w:r w:rsidR="00673D46">
        <w:t>highlighted in green in the figure</w:t>
      </w:r>
      <w:r w:rsidR="00D46378">
        <w:t xml:space="preserve">. </w:t>
      </w:r>
      <w:r w:rsidR="00F3118E">
        <w:t xml:space="preserve">This buffer allows </w:t>
      </w:r>
      <w:r w:rsidR="00DF1136">
        <w:t xml:space="preserve">the programmer </w:t>
      </w:r>
      <w:r w:rsidR="00F3118E">
        <w:t xml:space="preserve">to configure the pin as </w:t>
      </w:r>
      <w:r w:rsidR="00DF1136">
        <w:t xml:space="preserve">either an </w:t>
      </w:r>
      <w:r w:rsidR="00F3118E">
        <w:t>input or output.</w:t>
      </w:r>
      <w:r w:rsidR="00DF1136">
        <w:t xml:space="preserve"> </w:t>
      </w:r>
      <w:r w:rsidR="00B54F56">
        <w:t xml:space="preserve">If the tri-state buffer is enabled, the pin acts as an output (for example, for driving an LED). If the tri-state buffer is disabled, the pin acts as an input (for example, for reading from switch values). </w:t>
      </w:r>
    </w:p>
    <w:p w:rsidR="00DF1136" w:rsidP="00D07C64" w:rsidRDefault="00DF1136" w14:paraId="6BCE924F" w14:textId="77777777"/>
    <w:p w:rsidR="00DF1136" w:rsidP="00DF1136" w:rsidRDefault="008F1777" w14:paraId="35674CF3" w14:textId="67440B7A">
      <w:r>
        <w:rPr>
          <w:noProof/>
          <w:lang w:val="es-ES" w:eastAsia="es-ES"/>
        </w:rPr>
        <w:drawing>
          <wp:inline distT="0" distB="0" distL="0" distR="0" wp14:anchorId="06E7A9BD" wp14:editId="0EED9D39">
            <wp:extent cx="5731510" cy="2252345"/>
            <wp:effectExtent l="0" t="0" r="254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PIO.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2252345"/>
                    </a:xfrm>
                    <a:prstGeom prst="rect">
                      <a:avLst/>
                    </a:prstGeom>
                  </pic:spPr>
                </pic:pic>
              </a:graphicData>
            </a:graphic>
          </wp:inline>
        </w:drawing>
      </w:r>
    </w:p>
    <w:p w:rsidR="00DF1136" w:rsidP="00DF1136" w:rsidRDefault="00DF1136" w14:paraId="2DADD9F5" w14:textId="18388EE4">
      <w:pPr>
        <w:pStyle w:val="Caption"/>
        <w:jc w:val="center"/>
      </w:pPr>
      <w:bookmarkStart w:name="_Ref48439785" w:id="4"/>
      <w:r>
        <w:t xml:space="preserve">Figure </w:t>
      </w:r>
      <w:r>
        <w:fldChar w:fldCharType="begin"/>
      </w:r>
      <w:r>
        <w:instrText>SEQ Figure \* ARABIC</w:instrText>
      </w:r>
      <w:r>
        <w:fldChar w:fldCharType="separate"/>
      </w:r>
      <w:r w:rsidR="00114B0D">
        <w:rPr>
          <w:noProof/>
        </w:rPr>
        <w:t>3</w:t>
      </w:r>
      <w:r>
        <w:fldChar w:fldCharType="end"/>
      </w:r>
      <w:bookmarkEnd w:id="4"/>
      <w:r>
        <w:t>. GPIO simplified circuit</w:t>
      </w:r>
    </w:p>
    <w:p w:rsidR="00DF1136" w:rsidP="00D07C64" w:rsidRDefault="00DF1136" w14:paraId="6ECFCFE4" w14:textId="77777777"/>
    <w:p w:rsidR="00C83E08" w:rsidP="00353FA8" w:rsidRDefault="00B54F56" w14:paraId="6DAB2346" w14:textId="4A0EE5BC">
      <w:r>
        <w:t xml:space="preserve">A tri-state buffer </w:t>
      </w:r>
      <w:r w:rsidR="001F7281">
        <w:t xml:space="preserve">can either act as a regular buffer (when it is enabled) or have a floating output (when it is disabled). The tri-state buffer </w:t>
      </w:r>
      <w:r>
        <w:t>has two inputs, E (enable) and I (input), and one output, O</w:t>
      </w:r>
      <w:r w:rsidR="001F7281">
        <w:t>, and its</w:t>
      </w:r>
      <w:r>
        <w:t xml:space="preserve"> truth table is shown in </w:t>
      </w:r>
      <w:r>
        <w:fldChar w:fldCharType="begin"/>
      </w:r>
      <w:r>
        <w:instrText xml:space="preserve"> REF _Ref39038089 \h </w:instrText>
      </w:r>
      <w:r>
        <w:fldChar w:fldCharType="separate"/>
      </w:r>
      <w:r w:rsidR="00114B0D">
        <w:t xml:space="preserve">Table </w:t>
      </w:r>
      <w:r w:rsidR="00114B0D">
        <w:rPr>
          <w:noProof/>
        </w:rPr>
        <w:t>1</w:t>
      </w:r>
      <w:r>
        <w:fldChar w:fldCharType="end"/>
      </w:r>
      <w:r>
        <w:t>. When E is 1, the tri-state acts as a regular buffer with the output (O) and input (I) being the same. When E is 0, no connection exists between the input and output and the output (O) is not driven; O is floating.</w:t>
      </w:r>
      <w:r w:rsidR="001F7281">
        <w:t xml:space="preserve"> In </w:t>
      </w:r>
      <w:r w:rsidR="001F7281">
        <w:fldChar w:fldCharType="begin"/>
      </w:r>
      <w:r w:rsidR="001F7281">
        <w:instrText xml:space="preserve"> REF _Ref48439785 \h </w:instrText>
      </w:r>
      <w:r w:rsidR="001F7281">
        <w:fldChar w:fldCharType="separate"/>
      </w:r>
      <w:r w:rsidR="00114B0D">
        <w:t xml:space="preserve">Figure </w:t>
      </w:r>
      <w:r w:rsidR="00114B0D">
        <w:rPr>
          <w:noProof/>
        </w:rPr>
        <w:t>3</w:t>
      </w:r>
      <w:r w:rsidR="001F7281">
        <w:fldChar w:fldCharType="end"/>
      </w:r>
      <w:r w:rsidR="001F7281">
        <w:t>, to configure a pin as an output, E is 1, which allows the CPU to drive the pin. When a pin is configured as an input, E is 0, which keeps the CPU from driving the pin and allows the peripheral to drive it.</w:t>
      </w:r>
    </w:p>
    <w:p w:rsidRPr="00AA487E" w:rsidR="000F3776" w:rsidP="00FA4496" w:rsidRDefault="000F3776" w14:paraId="5FA383F3" w14:textId="77777777">
      <w:pPr>
        <w:pStyle w:val="Caption"/>
      </w:pPr>
    </w:p>
    <w:p w:rsidR="00F60CAB" w:rsidP="00F60CAB" w:rsidRDefault="00EE0C2C" w14:paraId="29B0557E" w14:textId="0B49672E">
      <w:pPr>
        <w:pStyle w:val="Caption"/>
        <w:jc w:val="center"/>
      </w:pPr>
      <w:bookmarkStart w:name="_Ref39038089" w:id="5"/>
      <w:r>
        <w:t xml:space="preserve">Table </w:t>
      </w:r>
      <w:r>
        <w:fldChar w:fldCharType="begin"/>
      </w:r>
      <w:r>
        <w:instrText>SEQ Table \* ARABIC</w:instrText>
      </w:r>
      <w:r>
        <w:fldChar w:fldCharType="separate"/>
      </w:r>
      <w:r w:rsidR="00114B0D">
        <w:rPr>
          <w:noProof/>
        </w:rPr>
        <w:t>1</w:t>
      </w:r>
      <w:r>
        <w:fldChar w:fldCharType="end"/>
      </w:r>
      <w:bookmarkEnd w:id="5"/>
      <w:r>
        <w:t>. Tri-state truth table</w:t>
      </w:r>
    </w:p>
    <w:tbl>
      <w:tblPr>
        <w:tblStyle w:val="TableGrid"/>
        <w:tblW w:w="0" w:type="auto"/>
        <w:jc w:val="center"/>
        <w:tblLook w:val="04A0" w:firstRow="1" w:lastRow="0" w:firstColumn="1" w:lastColumn="0" w:noHBand="0" w:noVBand="1"/>
      </w:tblPr>
      <w:tblGrid>
        <w:gridCol w:w="704"/>
        <w:gridCol w:w="567"/>
        <w:gridCol w:w="709"/>
      </w:tblGrid>
      <w:tr w:rsidR="00644731" w:rsidTr="00353FA8" w14:paraId="7EABB170" w14:textId="5263BCB5">
        <w:trPr>
          <w:jc w:val="center"/>
        </w:trPr>
        <w:tc>
          <w:tcPr>
            <w:tcW w:w="704" w:type="dxa"/>
            <w:tcBorders>
              <w:top w:val="single" w:color="auto" w:sz="4" w:space="0"/>
              <w:left w:val="single" w:color="auto" w:sz="4" w:space="0"/>
              <w:bottom w:val="single" w:color="auto" w:sz="18" w:space="0"/>
              <w:right w:val="single" w:color="auto" w:sz="4" w:space="0"/>
            </w:tcBorders>
            <w:shd w:val="clear" w:color="auto" w:fill="000000" w:themeFill="text1"/>
            <w:hideMark/>
          </w:tcPr>
          <w:p w:rsidRPr="00353FA8" w:rsidR="00644731" w:rsidP="00F60CAB" w:rsidRDefault="00644731" w14:paraId="48751C3F" w14:textId="009E3ACD">
            <w:pPr>
              <w:jc w:val="center"/>
              <w:rPr>
                <w:rFonts w:eastAsia="Arial" w:cs="Arial"/>
                <w:b/>
                <w:color w:val="FFFFFF" w:themeColor="background1"/>
              </w:rPr>
            </w:pPr>
            <w:r w:rsidRPr="00353FA8">
              <w:rPr>
                <w:rFonts w:eastAsia="Arial" w:cs="Arial"/>
                <w:b/>
                <w:color w:val="FFFFFF" w:themeColor="background1"/>
              </w:rPr>
              <w:t>E</w:t>
            </w:r>
          </w:p>
        </w:tc>
        <w:tc>
          <w:tcPr>
            <w:tcW w:w="567" w:type="dxa"/>
            <w:tcBorders>
              <w:top w:val="single" w:color="auto" w:sz="4" w:space="0"/>
              <w:left w:val="single" w:color="auto" w:sz="4" w:space="0"/>
              <w:bottom w:val="single" w:color="auto" w:sz="18" w:space="0"/>
              <w:right w:val="single" w:color="auto" w:sz="18" w:space="0"/>
            </w:tcBorders>
            <w:shd w:val="clear" w:color="auto" w:fill="000000" w:themeFill="text1"/>
            <w:hideMark/>
          </w:tcPr>
          <w:p w:rsidRPr="00353FA8" w:rsidR="00644731" w:rsidP="00F60CAB" w:rsidRDefault="00644731" w14:paraId="4FC97574" w14:textId="38449E50">
            <w:pPr>
              <w:jc w:val="center"/>
              <w:rPr>
                <w:rFonts w:eastAsia="Arial" w:cs="Arial"/>
                <w:b/>
                <w:color w:val="FFFFFF" w:themeColor="background1"/>
              </w:rPr>
            </w:pPr>
            <w:r w:rsidRPr="00353FA8">
              <w:rPr>
                <w:rFonts w:eastAsia="Arial" w:cs="Arial"/>
                <w:b/>
                <w:color w:val="FFFFFF" w:themeColor="background1"/>
              </w:rPr>
              <w:t>I</w:t>
            </w:r>
          </w:p>
        </w:tc>
        <w:tc>
          <w:tcPr>
            <w:tcW w:w="709" w:type="dxa"/>
            <w:tcBorders>
              <w:top w:val="single" w:color="auto" w:sz="4" w:space="0"/>
              <w:left w:val="single" w:color="auto" w:sz="18" w:space="0"/>
              <w:bottom w:val="single" w:color="auto" w:sz="18" w:space="0"/>
              <w:right w:val="single" w:color="auto" w:sz="4" w:space="0"/>
            </w:tcBorders>
            <w:shd w:val="clear" w:color="auto" w:fill="000000" w:themeFill="text1"/>
          </w:tcPr>
          <w:p w:rsidRPr="00353FA8" w:rsidR="00644731" w:rsidP="00F60CAB" w:rsidRDefault="00644731" w14:paraId="574B467E" w14:textId="4175413A">
            <w:pPr>
              <w:jc w:val="center"/>
              <w:rPr>
                <w:rFonts w:eastAsia="Arial" w:cs="Arial"/>
                <w:b/>
                <w:color w:val="FFFFFF" w:themeColor="background1"/>
              </w:rPr>
            </w:pPr>
            <w:r w:rsidRPr="00353FA8">
              <w:rPr>
                <w:rFonts w:eastAsia="Arial" w:cs="Arial"/>
                <w:b/>
                <w:color w:val="FFFFFF" w:themeColor="background1"/>
              </w:rPr>
              <w:t>O</w:t>
            </w:r>
          </w:p>
        </w:tc>
      </w:tr>
      <w:tr w:rsidR="00644731" w:rsidTr="00B54F56" w14:paraId="0624C548" w14:textId="7DDC2856">
        <w:trPr>
          <w:jc w:val="center"/>
        </w:trPr>
        <w:tc>
          <w:tcPr>
            <w:tcW w:w="704" w:type="dxa"/>
            <w:tcBorders>
              <w:top w:val="single" w:color="auto" w:sz="18" w:space="0"/>
              <w:left w:val="single" w:color="auto" w:sz="4" w:space="0"/>
              <w:bottom w:val="single" w:color="auto" w:sz="4" w:space="0"/>
              <w:right w:val="single" w:color="auto" w:sz="4" w:space="0"/>
            </w:tcBorders>
          </w:tcPr>
          <w:p w:rsidR="00644731" w:rsidP="00644731" w:rsidRDefault="00644731" w14:paraId="1BC30EC6" w14:textId="5B60C08D">
            <w:pPr>
              <w:jc w:val="center"/>
              <w:rPr>
                <w:rFonts w:eastAsia="Arial" w:cs="Arial"/>
              </w:rPr>
            </w:pPr>
            <w:r>
              <w:rPr>
                <w:rFonts w:eastAsia="Arial" w:cs="Arial"/>
              </w:rPr>
              <w:t>0</w:t>
            </w:r>
          </w:p>
        </w:tc>
        <w:tc>
          <w:tcPr>
            <w:tcW w:w="567" w:type="dxa"/>
            <w:tcBorders>
              <w:top w:val="single" w:color="auto" w:sz="18" w:space="0"/>
              <w:left w:val="single" w:color="auto" w:sz="4" w:space="0"/>
              <w:bottom w:val="single" w:color="auto" w:sz="4" w:space="0"/>
              <w:right w:val="single" w:color="auto" w:sz="18" w:space="0"/>
            </w:tcBorders>
          </w:tcPr>
          <w:p w:rsidR="00644731" w:rsidP="00644731" w:rsidRDefault="00644731" w14:paraId="251A89CA" w14:textId="5BE0FB35">
            <w:pPr>
              <w:jc w:val="center"/>
              <w:rPr>
                <w:rFonts w:eastAsia="Arial" w:cs="Arial"/>
              </w:rPr>
            </w:pPr>
            <w:r>
              <w:rPr>
                <w:rFonts w:eastAsia="Arial" w:cs="Arial"/>
              </w:rPr>
              <w:t>0</w:t>
            </w:r>
          </w:p>
        </w:tc>
        <w:tc>
          <w:tcPr>
            <w:tcW w:w="709" w:type="dxa"/>
            <w:tcBorders>
              <w:top w:val="single" w:color="auto" w:sz="18" w:space="0"/>
              <w:left w:val="single" w:color="auto" w:sz="18" w:space="0"/>
              <w:bottom w:val="single" w:color="auto" w:sz="4" w:space="0"/>
              <w:right w:val="single" w:color="auto" w:sz="4" w:space="0"/>
            </w:tcBorders>
          </w:tcPr>
          <w:p w:rsidR="00644731" w:rsidP="00644731" w:rsidRDefault="00644731" w14:paraId="02045FE9" w14:textId="401E45F0">
            <w:pPr>
              <w:jc w:val="center"/>
              <w:rPr>
                <w:rFonts w:eastAsia="Arial" w:cs="Arial"/>
              </w:rPr>
            </w:pPr>
            <w:r>
              <w:rPr>
                <w:rFonts w:eastAsia="Arial" w:cs="Arial"/>
              </w:rPr>
              <w:t>Hi-Z</w:t>
            </w:r>
          </w:p>
        </w:tc>
      </w:tr>
      <w:tr w:rsidR="00644731" w:rsidTr="00B54F56" w14:paraId="3C0FD4F9" w14:textId="7CE01A13">
        <w:trPr>
          <w:jc w:val="center"/>
        </w:trPr>
        <w:tc>
          <w:tcPr>
            <w:tcW w:w="704" w:type="dxa"/>
            <w:tcBorders>
              <w:top w:val="single" w:color="auto" w:sz="4" w:space="0"/>
              <w:left w:val="single" w:color="auto" w:sz="4" w:space="0"/>
              <w:bottom w:val="single" w:color="auto" w:sz="4" w:space="0"/>
              <w:right w:val="single" w:color="auto" w:sz="4" w:space="0"/>
            </w:tcBorders>
          </w:tcPr>
          <w:p w:rsidR="00644731" w:rsidP="00644731" w:rsidRDefault="00644731" w14:paraId="4BB105CA" w14:textId="034E4DBC">
            <w:pPr>
              <w:jc w:val="center"/>
              <w:rPr>
                <w:rFonts w:eastAsia="Arial" w:cs="Arial"/>
              </w:rPr>
            </w:pPr>
            <w:r>
              <w:rPr>
                <w:rFonts w:eastAsia="Arial" w:cs="Arial"/>
              </w:rPr>
              <w:t>0</w:t>
            </w:r>
          </w:p>
        </w:tc>
        <w:tc>
          <w:tcPr>
            <w:tcW w:w="567" w:type="dxa"/>
            <w:tcBorders>
              <w:top w:val="single" w:color="auto" w:sz="4" w:space="0"/>
              <w:left w:val="single" w:color="auto" w:sz="4" w:space="0"/>
              <w:bottom w:val="single" w:color="auto" w:sz="4" w:space="0"/>
              <w:right w:val="single" w:color="auto" w:sz="18" w:space="0"/>
            </w:tcBorders>
          </w:tcPr>
          <w:p w:rsidR="00644731" w:rsidP="00644731" w:rsidRDefault="00644731" w14:paraId="6137FDC8" w14:textId="564E77AB">
            <w:pPr>
              <w:jc w:val="center"/>
              <w:rPr>
                <w:rFonts w:eastAsia="Arial" w:cs="Arial"/>
              </w:rPr>
            </w:pPr>
            <w:r>
              <w:rPr>
                <w:rFonts w:eastAsia="Arial" w:cs="Arial"/>
              </w:rPr>
              <w:t>1</w:t>
            </w:r>
          </w:p>
        </w:tc>
        <w:tc>
          <w:tcPr>
            <w:tcW w:w="709" w:type="dxa"/>
            <w:tcBorders>
              <w:top w:val="single" w:color="auto" w:sz="4" w:space="0"/>
              <w:left w:val="single" w:color="auto" w:sz="18" w:space="0"/>
              <w:bottom w:val="single" w:color="auto" w:sz="4" w:space="0"/>
              <w:right w:val="single" w:color="auto" w:sz="4" w:space="0"/>
            </w:tcBorders>
          </w:tcPr>
          <w:p w:rsidR="00644731" w:rsidP="00644731" w:rsidRDefault="00644731" w14:paraId="3C554018" w14:textId="2ECD43FC">
            <w:pPr>
              <w:jc w:val="center"/>
              <w:rPr>
                <w:rFonts w:eastAsia="Arial" w:cs="Arial"/>
              </w:rPr>
            </w:pPr>
            <w:r>
              <w:rPr>
                <w:rFonts w:eastAsia="Arial" w:cs="Arial"/>
              </w:rPr>
              <w:t>Hi-Z</w:t>
            </w:r>
          </w:p>
        </w:tc>
      </w:tr>
      <w:tr w:rsidR="00644731" w:rsidTr="00B54F56" w14:paraId="2BFEA206" w14:textId="2D88A692">
        <w:trPr>
          <w:jc w:val="center"/>
        </w:trPr>
        <w:tc>
          <w:tcPr>
            <w:tcW w:w="704" w:type="dxa"/>
            <w:tcBorders>
              <w:top w:val="single" w:color="auto" w:sz="4" w:space="0"/>
              <w:left w:val="single" w:color="auto" w:sz="4" w:space="0"/>
              <w:bottom w:val="single" w:color="auto" w:sz="4" w:space="0"/>
              <w:right w:val="single" w:color="auto" w:sz="4" w:space="0"/>
            </w:tcBorders>
          </w:tcPr>
          <w:p w:rsidR="00644731" w:rsidP="00644731" w:rsidRDefault="00644731" w14:paraId="466A1CD6" w14:textId="17E642AC">
            <w:pPr>
              <w:jc w:val="center"/>
              <w:rPr>
                <w:rFonts w:eastAsia="Arial" w:cs="Arial"/>
              </w:rPr>
            </w:pPr>
            <w:r>
              <w:rPr>
                <w:rFonts w:eastAsia="Arial" w:cs="Arial"/>
              </w:rPr>
              <w:t>1</w:t>
            </w:r>
          </w:p>
        </w:tc>
        <w:tc>
          <w:tcPr>
            <w:tcW w:w="567" w:type="dxa"/>
            <w:tcBorders>
              <w:top w:val="single" w:color="auto" w:sz="4" w:space="0"/>
              <w:left w:val="single" w:color="auto" w:sz="4" w:space="0"/>
              <w:bottom w:val="single" w:color="auto" w:sz="4" w:space="0"/>
              <w:right w:val="single" w:color="auto" w:sz="18" w:space="0"/>
            </w:tcBorders>
          </w:tcPr>
          <w:p w:rsidR="00644731" w:rsidP="00644731" w:rsidRDefault="00644731" w14:paraId="6FE12969" w14:textId="40CECF95">
            <w:pPr>
              <w:jc w:val="center"/>
              <w:rPr>
                <w:rFonts w:eastAsia="Arial" w:cs="Arial"/>
              </w:rPr>
            </w:pPr>
            <w:r>
              <w:rPr>
                <w:rFonts w:eastAsia="Arial" w:cs="Arial"/>
              </w:rPr>
              <w:t>0</w:t>
            </w:r>
          </w:p>
        </w:tc>
        <w:tc>
          <w:tcPr>
            <w:tcW w:w="709" w:type="dxa"/>
            <w:tcBorders>
              <w:top w:val="single" w:color="auto" w:sz="4" w:space="0"/>
              <w:left w:val="single" w:color="auto" w:sz="18" w:space="0"/>
              <w:bottom w:val="single" w:color="auto" w:sz="4" w:space="0"/>
              <w:right w:val="single" w:color="auto" w:sz="4" w:space="0"/>
            </w:tcBorders>
          </w:tcPr>
          <w:p w:rsidR="00644731" w:rsidP="00644731" w:rsidRDefault="00644731" w14:paraId="6E6AFE50" w14:textId="217A8C2F">
            <w:pPr>
              <w:jc w:val="center"/>
              <w:rPr>
                <w:rFonts w:eastAsia="Arial" w:cs="Arial"/>
              </w:rPr>
            </w:pPr>
            <w:r>
              <w:rPr>
                <w:rFonts w:eastAsia="Arial" w:cs="Arial"/>
              </w:rPr>
              <w:t>0</w:t>
            </w:r>
          </w:p>
        </w:tc>
      </w:tr>
      <w:tr w:rsidR="00644731" w:rsidTr="00B54F56" w14:paraId="663DBC29" w14:textId="19AB23A6">
        <w:trPr>
          <w:jc w:val="center"/>
        </w:trPr>
        <w:tc>
          <w:tcPr>
            <w:tcW w:w="704" w:type="dxa"/>
            <w:tcBorders>
              <w:top w:val="single" w:color="auto" w:sz="4" w:space="0"/>
              <w:left w:val="single" w:color="auto" w:sz="4" w:space="0"/>
              <w:bottom w:val="single" w:color="auto" w:sz="4" w:space="0"/>
              <w:right w:val="single" w:color="auto" w:sz="4" w:space="0"/>
            </w:tcBorders>
          </w:tcPr>
          <w:p w:rsidR="00644731" w:rsidP="00644731" w:rsidRDefault="00644731" w14:paraId="629A83D7" w14:textId="7620C6C4">
            <w:pPr>
              <w:jc w:val="center"/>
              <w:rPr>
                <w:rFonts w:eastAsia="Arial" w:cs="Arial"/>
              </w:rPr>
            </w:pPr>
            <w:r>
              <w:rPr>
                <w:rFonts w:eastAsia="Arial" w:cs="Arial"/>
              </w:rPr>
              <w:t>1</w:t>
            </w:r>
          </w:p>
        </w:tc>
        <w:tc>
          <w:tcPr>
            <w:tcW w:w="567" w:type="dxa"/>
            <w:tcBorders>
              <w:top w:val="single" w:color="auto" w:sz="4" w:space="0"/>
              <w:left w:val="single" w:color="auto" w:sz="4" w:space="0"/>
              <w:bottom w:val="single" w:color="auto" w:sz="4" w:space="0"/>
              <w:right w:val="single" w:color="auto" w:sz="18" w:space="0"/>
            </w:tcBorders>
          </w:tcPr>
          <w:p w:rsidR="00644731" w:rsidP="00644731" w:rsidRDefault="00644731" w14:paraId="5CC0A9C4" w14:textId="4A58C42D">
            <w:pPr>
              <w:jc w:val="center"/>
              <w:rPr>
                <w:rFonts w:eastAsia="Arial" w:cs="Arial"/>
              </w:rPr>
            </w:pPr>
            <w:r>
              <w:rPr>
                <w:rFonts w:eastAsia="Arial" w:cs="Arial"/>
              </w:rPr>
              <w:t>1</w:t>
            </w:r>
          </w:p>
        </w:tc>
        <w:tc>
          <w:tcPr>
            <w:tcW w:w="709" w:type="dxa"/>
            <w:tcBorders>
              <w:top w:val="single" w:color="auto" w:sz="4" w:space="0"/>
              <w:left w:val="single" w:color="auto" w:sz="18" w:space="0"/>
              <w:bottom w:val="single" w:color="auto" w:sz="4" w:space="0"/>
              <w:right w:val="single" w:color="auto" w:sz="4" w:space="0"/>
            </w:tcBorders>
          </w:tcPr>
          <w:p w:rsidR="00644731" w:rsidP="00644731" w:rsidRDefault="00644731" w14:paraId="55835006" w14:textId="01D8D332">
            <w:pPr>
              <w:jc w:val="center"/>
              <w:rPr>
                <w:rFonts w:eastAsia="Arial" w:cs="Arial"/>
              </w:rPr>
            </w:pPr>
            <w:r>
              <w:rPr>
                <w:rFonts w:eastAsia="Arial" w:cs="Arial"/>
              </w:rPr>
              <w:t>1</w:t>
            </w:r>
          </w:p>
        </w:tc>
      </w:tr>
    </w:tbl>
    <w:p w:rsidR="004D7B21" w:rsidP="004D7B21" w:rsidRDefault="004D7B21" w14:paraId="031A1321" w14:textId="18797096">
      <w:pPr>
        <w:pStyle w:val="Heading1"/>
        <w:spacing w:before="0"/>
        <w:rPr>
          <w:b w:val="0"/>
          <w:color w:val="00000A"/>
          <w:szCs w:val="22"/>
        </w:rPr>
      </w:pPr>
    </w:p>
    <w:p w:rsidR="00FF26D1" w:rsidP="000F3776" w:rsidRDefault="007C3119" w14:paraId="678ABEEA" w14:textId="60FF6A32">
      <w:r>
        <w:t xml:space="preserve">The </w:t>
      </w:r>
      <w:r w:rsidR="45C45959">
        <w:t>RVfpgaEL2</w:t>
      </w:r>
      <w:r w:rsidR="00ED79B8">
        <w:t xml:space="preserve"> </w:t>
      </w:r>
      <w:r w:rsidR="00D04314">
        <w:t>S</w:t>
      </w:r>
      <w:r>
        <w:t xml:space="preserve">ystem </w:t>
      </w:r>
      <w:r w:rsidR="00ED79B8">
        <w:t xml:space="preserve">uses </w:t>
      </w:r>
      <w:r w:rsidR="000F3776">
        <w:t>memory-mapped I/O</w:t>
      </w:r>
      <w:r w:rsidR="00B31B3B">
        <w:t xml:space="preserve"> to read/write the values stored in these registers</w:t>
      </w:r>
      <w:r w:rsidR="000F3776">
        <w:t xml:space="preserve">. </w:t>
      </w:r>
      <w:r w:rsidR="00087EF3">
        <w:t xml:space="preserve">For </w:t>
      </w:r>
      <w:r w:rsidR="000F3776">
        <w:t xml:space="preserve">example, </w:t>
      </w:r>
      <w:r w:rsidR="00FF26D1">
        <w:t xml:space="preserve">assume that the </w:t>
      </w:r>
      <w:r w:rsidR="00F60CAB">
        <w:t xml:space="preserve">pin </w:t>
      </w:r>
      <w:r w:rsidR="00FF26D1">
        <w:t xml:space="preserve">from </w:t>
      </w:r>
      <w:r>
        <w:fldChar w:fldCharType="begin"/>
      </w:r>
      <w:r>
        <w:instrText xml:space="preserve"> REF _Ref48439785 \h </w:instrText>
      </w:r>
      <w:r>
        <w:fldChar w:fldCharType="separate"/>
      </w:r>
      <w:r w:rsidR="00114B0D">
        <w:t xml:space="preserve">Figure </w:t>
      </w:r>
      <w:r w:rsidR="00114B0D">
        <w:rPr>
          <w:noProof/>
        </w:rPr>
        <w:t>3</w:t>
      </w:r>
      <w:r>
        <w:fldChar w:fldCharType="end"/>
      </w:r>
      <w:r w:rsidR="00FF26D1">
        <w:t xml:space="preserve"> </w:t>
      </w:r>
      <w:r w:rsidR="00F60CAB">
        <w:t xml:space="preserve">is connected to a </w:t>
      </w:r>
      <w:r w:rsidR="00DB2DE8">
        <w:t>s</w:t>
      </w:r>
      <w:r w:rsidR="00F36F06">
        <w:t xml:space="preserve">witch </w:t>
      </w:r>
      <w:r w:rsidR="00F60CAB">
        <w:t xml:space="preserve">and that the three registers in the GPIO </w:t>
      </w:r>
      <w:r w:rsidR="00FF26D1">
        <w:t>are mapped as follows:</w:t>
      </w:r>
    </w:p>
    <w:p w:rsidR="0095451A" w:rsidP="000F3776" w:rsidRDefault="0095451A" w14:paraId="1BECEB66" w14:textId="77777777"/>
    <w:p w:rsidR="00FF26D1" w:rsidP="00FF26D1" w:rsidRDefault="00FF26D1" w14:paraId="3FC8FF9D" w14:textId="55D03B08">
      <w:pPr>
        <w:pStyle w:val="ListParagraph"/>
        <w:numPr>
          <w:ilvl w:val="0"/>
          <w:numId w:val="15"/>
        </w:numPr>
      </w:pPr>
      <w:r>
        <w:t>Read Register</w:t>
      </w:r>
      <w:r w:rsidR="00B31B3B">
        <w:t xml:space="preserve"> </w:t>
      </w:r>
      <w:r w:rsidR="00B31B3B">
        <w:tab/>
      </w:r>
      <w:r w:rsidR="00B31B3B">
        <w:t>=</w:t>
      </w:r>
      <w:r>
        <w:t xml:space="preserve"> </w:t>
      </w:r>
      <w:r w:rsidR="00B31B3B">
        <w:tab/>
      </w:r>
      <w:r>
        <w:t>Address 0</w:t>
      </w:r>
      <w:r w:rsidR="00822062">
        <w:t>x800014</w:t>
      </w:r>
      <w:r w:rsidR="00413C59">
        <w:t>00</w:t>
      </w:r>
    </w:p>
    <w:p w:rsidR="00FF26D1" w:rsidP="00FF26D1" w:rsidRDefault="00FF26D1" w14:paraId="2FBBA408" w14:textId="54DDF973">
      <w:pPr>
        <w:pStyle w:val="ListParagraph"/>
        <w:numPr>
          <w:ilvl w:val="0"/>
          <w:numId w:val="15"/>
        </w:numPr>
      </w:pPr>
      <w:r>
        <w:t>Write Register</w:t>
      </w:r>
      <w:r w:rsidR="00B31B3B">
        <w:t xml:space="preserve"> </w:t>
      </w:r>
      <w:r w:rsidR="00B31B3B">
        <w:tab/>
      </w:r>
      <w:r w:rsidR="00B31B3B">
        <w:t xml:space="preserve">= </w:t>
      </w:r>
      <w:r w:rsidR="00B31B3B">
        <w:tab/>
      </w:r>
      <w:r>
        <w:t xml:space="preserve">Address </w:t>
      </w:r>
      <w:r w:rsidR="00413C59">
        <w:t>0x</w:t>
      </w:r>
      <w:r w:rsidR="00822062">
        <w:t>80001404</w:t>
      </w:r>
    </w:p>
    <w:p w:rsidR="00FF26D1" w:rsidP="00FF26D1" w:rsidRDefault="00FF26D1" w14:paraId="4827FB9E" w14:textId="64147D3E">
      <w:pPr>
        <w:pStyle w:val="ListParagraph"/>
        <w:numPr>
          <w:ilvl w:val="0"/>
          <w:numId w:val="15"/>
        </w:numPr>
      </w:pPr>
      <w:r>
        <w:t>Enable Register</w:t>
      </w:r>
      <w:r w:rsidR="00B31B3B">
        <w:tab/>
      </w:r>
      <w:r w:rsidR="00B31B3B">
        <w:t>=</w:t>
      </w:r>
      <w:r w:rsidR="00B31B3B">
        <w:tab/>
      </w:r>
      <w:r>
        <w:t xml:space="preserve">Address </w:t>
      </w:r>
      <w:r w:rsidR="00413C59">
        <w:t>0x</w:t>
      </w:r>
      <w:r w:rsidR="00822062">
        <w:t>80001408</w:t>
      </w:r>
    </w:p>
    <w:p w:rsidR="00F60CAB" w:rsidP="00F60CAB" w:rsidRDefault="00F60CAB" w14:paraId="1EAFC359" w14:textId="77777777"/>
    <w:p w:rsidR="00B31B3B" w:rsidP="00087EF3" w:rsidRDefault="00B31B3B" w14:paraId="5486ED94" w14:textId="6247C6EB">
      <w:r>
        <w:t>T</w:t>
      </w:r>
      <w:r w:rsidR="00F60CAB">
        <w:t xml:space="preserve">o </w:t>
      </w:r>
      <w:r w:rsidR="00F36F06">
        <w:t xml:space="preserve">read the state of </w:t>
      </w:r>
      <w:r>
        <w:t>the</w:t>
      </w:r>
      <w:r w:rsidR="00F36F06">
        <w:t xml:space="preserve"> </w:t>
      </w:r>
      <w:r w:rsidR="00036934">
        <w:t>s</w:t>
      </w:r>
      <w:r w:rsidR="00F36F06">
        <w:t>witch</w:t>
      </w:r>
      <w:r w:rsidR="00F60CAB">
        <w:t xml:space="preserve">, </w:t>
      </w:r>
      <w:r>
        <w:t>we do the following:</w:t>
      </w:r>
    </w:p>
    <w:p w:rsidR="00B31B3B" w:rsidP="00F66983" w:rsidRDefault="00B31B3B" w14:paraId="20D0DDDD" w14:textId="5CA272ED">
      <w:pPr>
        <w:pStyle w:val="ListParagraph"/>
        <w:numPr>
          <w:ilvl w:val="0"/>
          <w:numId w:val="25"/>
        </w:numPr>
      </w:pPr>
      <w:r>
        <w:t>Configure the pin as an input by writing</w:t>
      </w:r>
      <w:r w:rsidR="00A86F6D">
        <w:t xml:space="preserve"> a </w:t>
      </w:r>
      <w:r w:rsidRPr="007835F0" w:rsidR="00A86F6D">
        <w:rPr>
          <w:iCs/>
        </w:rPr>
        <w:t>0</w:t>
      </w:r>
      <w:r w:rsidR="00F36F06">
        <w:t xml:space="preserve"> to the </w:t>
      </w:r>
      <w:r w:rsidRPr="00F8085E" w:rsidR="00F36F06">
        <w:t>Enable Register</w:t>
      </w:r>
      <w:r>
        <w:t xml:space="preserve"> (i.e., </w:t>
      </w:r>
      <w:r w:rsidR="00F36F06">
        <w:t xml:space="preserve">by executing a </w:t>
      </w:r>
      <w:r w:rsidRPr="007835F0" w:rsidR="00F36F06">
        <w:rPr>
          <w:i/>
          <w:iCs/>
        </w:rPr>
        <w:t>store</w:t>
      </w:r>
      <w:r w:rsidR="00F36F06">
        <w:t xml:space="preserve"> </w:t>
      </w:r>
      <w:r>
        <w:t xml:space="preserve">of 0 </w:t>
      </w:r>
      <w:r w:rsidR="00F36F06">
        <w:t xml:space="preserve">to address </w:t>
      </w:r>
      <w:r w:rsidR="00036934">
        <w:t>0x</w:t>
      </w:r>
      <w:r w:rsidR="00822062">
        <w:t>80001408</w:t>
      </w:r>
      <w:r>
        <w:t>).</w:t>
      </w:r>
    </w:p>
    <w:p w:rsidR="00FF26D1" w:rsidP="00F66983" w:rsidRDefault="00B31B3B" w14:paraId="7261719D" w14:textId="5888C0A6">
      <w:pPr>
        <w:pStyle w:val="ListParagraph"/>
        <w:numPr>
          <w:ilvl w:val="0"/>
          <w:numId w:val="25"/>
        </w:numPr>
      </w:pPr>
      <w:r>
        <w:t>R</w:t>
      </w:r>
      <w:r w:rsidR="00F36F06">
        <w:t xml:space="preserve">ead the </w:t>
      </w:r>
      <w:r w:rsidRPr="00F8085E" w:rsidR="00F36F06">
        <w:t>Read Register</w:t>
      </w:r>
      <w:r w:rsidR="00F36F06">
        <w:t xml:space="preserve"> by executing a </w:t>
      </w:r>
      <w:r w:rsidRPr="007835F0" w:rsidR="00F36F06">
        <w:rPr>
          <w:i/>
          <w:iCs/>
        </w:rPr>
        <w:t>load</w:t>
      </w:r>
      <w:r w:rsidR="00F36F06">
        <w:t xml:space="preserve"> instruction to address </w:t>
      </w:r>
      <w:r w:rsidR="00036934">
        <w:t>0x</w:t>
      </w:r>
      <w:r w:rsidR="00822062">
        <w:t>80001400</w:t>
      </w:r>
      <w:r w:rsidR="00F36F06">
        <w:t>.</w:t>
      </w:r>
    </w:p>
    <w:p w:rsidR="000F3776" w:rsidP="000F3776" w:rsidRDefault="000F3776" w14:paraId="28F36D78" w14:textId="556C7375"/>
    <w:p w:rsidRPr="00AE0A5D" w:rsidR="00FD730E" w:rsidP="00FD730E" w:rsidRDefault="00FD730E" w14:paraId="4FCAA751" w14:textId="042419DF">
      <w:pPr>
        <w:pStyle w:val="Heading1"/>
        <w:numPr>
          <w:ilvl w:val="0"/>
          <w:numId w:val="3"/>
        </w:numPr>
        <w:shd w:val="clear" w:color="auto" w:fill="000000" w:themeFill="text1"/>
        <w:spacing w:before="0"/>
        <w:rPr>
          <w:color w:val="FFFFFF" w:themeColor="background1"/>
          <w:sz w:val="28"/>
        </w:rPr>
      </w:pPr>
      <w:r w:rsidRPr="00AE0A5D">
        <w:rPr>
          <w:sz w:val="28"/>
        </w:rPr>
        <w:t xml:space="preserve">GPIO </w:t>
      </w:r>
      <w:r w:rsidR="001E7ADD">
        <w:rPr>
          <w:sz w:val="28"/>
        </w:rPr>
        <w:t>High</w:t>
      </w:r>
      <w:r w:rsidRPr="00AE0A5D" w:rsidR="00164007">
        <w:rPr>
          <w:sz w:val="28"/>
        </w:rPr>
        <w:t>-</w:t>
      </w:r>
      <w:r w:rsidRPr="00AE0A5D" w:rsidR="001E7ADD">
        <w:rPr>
          <w:sz w:val="28"/>
        </w:rPr>
        <w:t>L</w:t>
      </w:r>
      <w:r w:rsidR="001E7ADD">
        <w:rPr>
          <w:sz w:val="28"/>
        </w:rPr>
        <w:t>evel</w:t>
      </w:r>
      <w:r w:rsidRPr="00AE0A5D" w:rsidR="001E7ADD">
        <w:rPr>
          <w:sz w:val="28"/>
        </w:rPr>
        <w:t xml:space="preserve"> S</w:t>
      </w:r>
      <w:r w:rsidR="001E7ADD">
        <w:rPr>
          <w:sz w:val="28"/>
        </w:rPr>
        <w:t>pecification</w:t>
      </w:r>
    </w:p>
    <w:p w:rsidR="00FD730E" w:rsidP="00FD730E" w:rsidRDefault="00FD730E" w14:paraId="1DB790CF" w14:textId="590EE279">
      <w:pPr>
        <w:pStyle w:val="Heading1"/>
        <w:spacing w:before="0"/>
        <w:rPr>
          <w:b w:val="0"/>
          <w:color w:val="00000A"/>
          <w:szCs w:val="22"/>
        </w:rPr>
      </w:pPr>
    </w:p>
    <w:p w:rsidR="00D53379" w:rsidP="00FE229E" w:rsidRDefault="00FE229E" w14:paraId="1159A826" w14:textId="2BDA5914">
      <w:pPr>
        <w:rPr>
          <w:color w:val="00000A"/>
        </w:rPr>
      </w:pPr>
      <w:r w:rsidRPr="6C0F3ADB">
        <w:rPr>
          <w:color w:val="00000A"/>
        </w:rPr>
        <w:t xml:space="preserve">In this section, we first analyse the high-level specification </w:t>
      </w:r>
      <w:r w:rsidRPr="6C0F3ADB" w:rsidR="007E15C5">
        <w:rPr>
          <w:color w:val="00000A"/>
        </w:rPr>
        <w:t xml:space="preserve">of </w:t>
      </w:r>
      <w:r w:rsidRPr="6C0F3ADB" w:rsidR="0908B8DE">
        <w:rPr>
          <w:color w:val="00000A"/>
        </w:rPr>
        <w:t>VeeRwolf</w:t>
      </w:r>
      <w:r w:rsidRPr="6C0F3ADB" w:rsidR="00D04314">
        <w:rPr>
          <w:color w:val="00000A"/>
        </w:rPr>
        <w:t xml:space="preserve">’s </w:t>
      </w:r>
      <w:r w:rsidRPr="6C0F3ADB" w:rsidR="007E15C5">
        <w:rPr>
          <w:color w:val="00000A"/>
        </w:rPr>
        <w:t xml:space="preserve">GPIO </w:t>
      </w:r>
      <w:r w:rsidRPr="6C0F3ADB">
        <w:rPr>
          <w:color w:val="00000A"/>
        </w:rPr>
        <w:t xml:space="preserve">and then </w:t>
      </w:r>
      <w:r w:rsidRPr="6C0F3ADB" w:rsidR="007E15C5">
        <w:rPr>
          <w:color w:val="00000A"/>
        </w:rPr>
        <w:t xml:space="preserve">we </w:t>
      </w:r>
      <w:r w:rsidRPr="6C0F3ADB">
        <w:rPr>
          <w:color w:val="00000A"/>
        </w:rPr>
        <w:t xml:space="preserve">propose </w:t>
      </w:r>
      <w:r w:rsidRPr="6C0F3ADB" w:rsidR="0030234C">
        <w:rPr>
          <w:color w:val="00000A"/>
        </w:rPr>
        <w:t>one exercise that uses this peripheral</w:t>
      </w:r>
      <w:r w:rsidRPr="6C0F3ADB">
        <w:rPr>
          <w:color w:val="00000A"/>
        </w:rPr>
        <w:t>.</w:t>
      </w:r>
    </w:p>
    <w:p w:rsidR="00D53379" w:rsidP="00D53379" w:rsidRDefault="00D53379" w14:paraId="4DF88C20" w14:textId="77777777">
      <w:pPr>
        <w:rPr>
          <w:rFonts w:cs="Arial"/>
          <w:bCs/>
          <w:color w:val="00000A"/>
        </w:rPr>
      </w:pPr>
    </w:p>
    <w:p w:rsidRPr="00AF59F2" w:rsidR="00D53379" w:rsidP="00D53379" w:rsidRDefault="00D53379" w14:paraId="532481C3" w14:textId="495D9812">
      <w:pPr>
        <w:pStyle w:val="ListParagraph"/>
        <w:numPr>
          <w:ilvl w:val="0"/>
          <w:numId w:val="19"/>
        </w:numPr>
        <w:rPr>
          <w:rFonts w:cs="Arial"/>
          <w:b/>
          <w:bCs/>
          <w:sz w:val="28"/>
          <w:szCs w:val="28"/>
        </w:rPr>
      </w:pPr>
      <w:r>
        <w:rPr>
          <w:rFonts w:cs="Arial"/>
          <w:b/>
          <w:bCs/>
          <w:sz w:val="28"/>
          <w:szCs w:val="28"/>
        </w:rPr>
        <w:t xml:space="preserve">GPIO </w:t>
      </w:r>
      <w:r w:rsidR="001E7ADD">
        <w:rPr>
          <w:rFonts w:cs="Arial"/>
          <w:b/>
          <w:bCs/>
          <w:sz w:val="28"/>
          <w:szCs w:val="28"/>
        </w:rPr>
        <w:t>Module</w:t>
      </w:r>
    </w:p>
    <w:p w:rsidR="00D53379" w:rsidP="00D53379" w:rsidRDefault="00D53379" w14:paraId="3A930363" w14:textId="77777777">
      <w:pPr>
        <w:rPr>
          <w:rFonts w:cs="Arial"/>
          <w:bCs/>
          <w:color w:val="00000A"/>
        </w:rPr>
      </w:pPr>
    </w:p>
    <w:p w:rsidR="00FE229E" w:rsidP="6C0F3ADB" w:rsidRDefault="00FE229E" w14:paraId="56C6A068" w14:textId="56006799">
      <w:pPr>
        <w:rPr>
          <w:rFonts w:cs="Arial"/>
          <w:color w:val="00000A"/>
        </w:rPr>
      </w:pPr>
      <w:r w:rsidRPr="6C0F3ADB">
        <w:rPr>
          <w:rFonts w:cs="Arial"/>
          <w:color w:val="00000A"/>
        </w:rPr>
        <w:t xml:space="preserve">The GPIO module used in </w:t>
      </w:r>
      <w:r w:rsidRPr="6C0F3ADB" w:rsidR="1575CE29">
        <w:rPr>
          <w:rFonts w:cs="Arial"/>
          <w:color w:val="00000A"/>
        </w:rPr>
        <w:t>VeeRwolf</w:t>
      </w:r>
      <w:r w:rsidRPr="6C0F3ADB" w:rsidR="00D04314">
        <w:rPr>
          <w:rFonts w:cs="Arial"/>
          <w:color w:val="00000A"/>
        </w:rPr>
        <w:t xml:space="preserve"> </w:t>
      </w:r>
      <w:r w:rsidRPr="6C0F3ADB" w:rsidR="00B31B3B">
        <w:rPr>
          <w:rFonts w:cs="Arial"/>
          <w:color w:val="00000A"/>
        </w:rPr>
        <w:t>is</w:t>
      </w:r>
      <w:r w:rsidRPr="6C0F3ADB">
        <w:rPr>
          <w:rFonts w:cs="Arial"/>
          <w:color w:val="00000A"/>
        </w:rPr>
        <w:t xml:space="preserve"> from OpenCores (</w:t>
      </w:r>
      <w:hyperlink r:id="rId13">
        <w:r w:rsidRPr="6C0F3ADB">
          <w:rPr>
            <w:rStyle w:val="Hyperlink"/>
            <w:rFonts w:eastAsia="Arial"/>
          </w:rPr>
          <w:t>https://opencores.org/projects/gpio</w:t>
        </w:r>
      </w:hyperlink>
      <w:r w:rsidRPr="6C0F3ADB">
        <w:rPr>
          <w:rFonts w:cs="Arial"/>
          <w:color w:val="00000A"/>
        </w:rPr>
        <w:t>).</w:t>
      </w:r>
      <w:r w:rsidRPr="6C0F3ADB" w:rsidR="00332527">
        <w:rPr>
          <w:rFonts w:cs="Arial"/>
          <w:color w:val="00000A"/>
        </w:rPr>
        <w:t xml:space="preserve"> </w:t>
      </w:r>
      <w:r w:rsidRPr="6C0F3ADB" w:rsidR="00B31B3B">
        <w:rPr>
          <w:rFonts w:cs="Arial"/>
          <w:color w:val="00000A"/>
        </w:rPr>
        <w:t xml:space="preserve">The </w:t>
      </w:r>
      <w:r w:rsidRPr="00BE334C" w:rsidR="00B31B3B">
        <w:rPr>
          <w:rFonts w:cs="Arial"/>
          <w:i/>
          <w:iCs/>
          <w:color w:val="00000A"/>
        </w:rPr>
        <w:t>gpio_spec.pdf</w:t>
      </w:r>
      <w:r w:rsidRPr="6C0F3ADB" w:rsidR="00B31B3B">
        <w:rPr>
          <w:rFonts w:cs="Arial"/>
          <w:color w:val="00000A"/>
        </w:rPr>
        <w:t xml:space="preserve"> document provided with the OpenCore’s GPIO module download </w:t>
      </w:r>
      <w:r w:rsidRPr="6C0F3ADB">
        <w:rPr>
          <w:rFonts w:cs="Arial"/>
          <w:color w:val="00000A"/>
        </w:rPr>
        <w:t xml:space="preserve">describes the </w:t>
      </w:r>
      <w:r w:rsidRPr="6C0F3ADB" w:rsidR="00B31B3B">
        <w:rPr>
          <w:rFonts w:cs="Arial"/>
          <w:color w:val="00000A"/>
        </w:rPr>
        <w:t xml:space="preserve">module’s </w:t>
      </w:r>
      <w:r w:rsidRPr="6C0F3ADB">
        <w:rPr>
          <w:rFonts w:cs="Arial"/>
          <w:color w:val="00000A"/>
        </w:rPr>
        <w:t xml:space="preserve">high-level specification. </w:t>
      </w:r>
      <w:r w:rsidRPr="6C0F3ADB" w:rsidR="00B31B3B">
        <w:rPr>
          <w:rFonts w:cs="Arial"/>
          <w:color w:val="00000A"/>
        </w:rPr>
        <w:t xml:space="preserve">It is available here: </w:t>
      </w:r>
      <w:r w:rsidR="004110E5">
        <w:rPr>
          <w:rStyle w:val="findhit"/>
          <w:rFonts w:cs="Arial"/>
          <w:i/>
          <w:iCs/>
          <w:color w:val="000000"/>
        </w:rPr>
        <w:t>[</w:t>
      </w:r>
      <w:r w:rsidR="00E83EE5">
        <w:rPr>
          <w:rStyle w:val="findhit"/>
          <w:rFonts w:cs="Arial"/>
          <w:i/>
          <w:iCs/>
          <w:color w:val="000000"/>
        </w:rPr>
        <w:t>RVfpgaEL2NexysA7DDRPath</w:t>
      </w:r>
      <w:r w:rsidR="004110E5">
        <w:rPr>
          <w:rStyle w:val="findhit"/>
          <w:rFonts w:cs="Arial"/>
          <w:i/>
          <w:iCs/>
          <w:color w:val="000000"/>
        </w:rPr>
        <w:t>]/src/VeeRwolf</w:t>
      </w:r>
      <w:r w:rsidRPr="6C0F3ADB" w:rsidR="00B31B3B">
        <w:rPr>
          <w:rFonts w:cs="Arial"/>
          <w:i/>
          <w:iCs/>
          <w:color w:val="00000A"/>
        </w:rPr>
        <w:t>/Peripherals/gpio/docs/gpio_spec.pdf</w:t>
      </w:r>
      <w:r w:rsidRPr="6C0F3ADB" w:rsidR="00B31B3B">
        <w:rPr>
          <w:rFonts w:cs="Arial"/>
          <w:color w:val="00000A"/>
        </w:rPr>
        <w:t xml:space="preserve">. </w:t>
      </w:r>
      <w:r w:rsidRPr="6C0F3ADB" w:rsidR="00AC6307">
        <w:rPr>
          <w:rFonts w:cs="Arial"/>
          <w:color w:val="00000A"/>
        </w:rPr>
        <w:t>We summarize the main operation and features of the GPIO module</w:t>
      </w:r>
      <w:r w:rsidRPr="6C0F3ADB" w:rsidR="00B31B3B">
        <w:rPr>
          <w:rFonts w:cs="Arial"/>
          <w:color w:val="00000A"/>
        </w:rPr>
        <w:t xml:space="preserve"> in this lab.</w:t>
      </w:r>
      <w:r w:rsidRPr="6C0F3ADB" w:rsidR="00AC6307">
        <w:rPr>
          <w:rFonts w:cs="Arial"/>
          <w:color w:val="00000A"/>
        </w:rPr>
        <w:t xml:space="preserve"> </w:t>
      </w:r>
      <w:r w:rsidRPr="6C0F3ADB" w:rsidR="00B31B3B">
        <w:rPr>
          <w:rFonts w:cs="Arial"/>
          <w:color w:val="00000A"/>
        </w:rPr>
        <w:t>H</w:t>
      </w:r>
      <w:r w:rsidRPr="6C0F3ADB" w:rsidR="00AC6307">
        <w:rPr>
          <w:rFonts w:cs="Arial"/>
          <w:color w:val="00000A"/>
        </w:rPr>
        <w:t xml:space="preserve">owever, you can </w:t>
      </w:r>
      <w:r w:rsidR="00585CEB">
        <w:rPr>
          <w:rFonts w:cs="Arial"/>
          <w:color w:val="00000A"/>
        </w:rPr>
        <w:t>read</w:t>
      </w:r>
      <w:r w:rsidRPr="6C0F3ADB" w:rsidR="00585CEB">
        <w:rPr>
          <w:rFonts w:cs="Arial"/>
          <w:color w:val="00000A"/>
        </w:rPr>
        <w:t xml:space="preserve"> </w:t>
      </w:r>
      <w:r w:rsidRPr="6C0F3ADB" w:rsidR="00AC6307">
        <w:rPr>
          <w:rFonts w:cs="Arial"/>
          <w:color w:val="00000A"/>
        </w:rPr>
        <w:t xml:space="preserve">the complete </w:t>
      </w:r>
      <w:r w:rsidRPr="6C0F3ADB" w:rsidR="00332527">
        <w:rPr>
          <w:rFonts w:cs="Arial"/>
          <w:color w:val="00000A"/>
        </w:rPr>
        <w:t xml:space="preserve">specifications in </w:t>
      </w:r>
      <w:r w:rsidRPr="6C0F3ADB" w:rsidR="00332527">
        <w:rPr>
          <w:rFonts w:cs="Arial"/>
          <w:i/>
          <w:iCs/>
          <w:color w:val="00000A"/>
        </w:rPr>
        <w:t>gpio_spec.pdf</w:t>
      </w:r>
      <w:r w:rsidRPr="6C0F3ADB" w:rsidR="00AC6307">
        <w:rPr>
          <w:rFonts w:cs="Arial"/>
          <w:color w:val="00000A"/>
        </w:rPr>
        <w:t>.</w:t>
      </w:r>
    </w:p>
    <w:p w:rsidR="00FE229E" w:rsidP="00FE229E" w:rsidRDefault="00FE229E" w14:paraId="1D0488A8" w14:textId="77777777">
      <w:pPr>
        <w:rPr>
          <w:rFonts w:cs="Arial"/>
          <w:bCs/>
          <w:color w:val="00000A"/>
        </w:rPr>
      </w:pPr>
    </w:p>
    <w:p w:rsidR="00FE229E" w:rsidP="00FE229E" w:rsidRDefault="00FE229E" w14:paraId="51FB4476" w14:textId="02FA57B8">
      <w:pPr>
        <w:rPr>
          <w:rFonts w:cs="Arial"/>
          <w:bCs/>
          <w:color w:val="00000A"/>
        </w:rPr>
      </w:pPr>
      <w:r>
        <w:rPr>
          <w:rFonts w:cs="Arial"/>
          <w:bCs/>
          <w:color w:val="00000A"/>
        </w:rPr>
        <w:t>Th</w:t>
      </w:r>
      <w:r w:rsidR="00332527">
        <w:rPr>
          <w:rFonts w:cs="Arial"/>
          <w:bCs/>
          <w:color w:val="00000A"/>
        </w:rPr>
        <w:t xml:space="preserve">e GPIO </w:t>
      </w:r>
      <w:r>
        <w:rPr>
          <w:rFonts w:cs="Arial"/>
          <w:bCs/>
          <w:color w:val="00000A"/>
        </w:rPr>
        <w:t>module has the following main features:</w:t>
      </w:r>
    </w:p>
    <w:p w:rsidRPr="001C66A3" w:rsidR="00FE229E" w:rsidP="00FE229E" w:rsidRDefault="00332527" w14:paraId="2F7E3BE2" w14:textId="58D0EDBF">
      <w:pPr>
        <w:pStyle w:val="ListParagraph"/>
        <w:numPr>
          <w:ilvl w:val="0"/>
          <w:numId w:val="11"/>
        </w:numPr>
        <w:ind w:left="567"/>
        <w:rPr>
          <w:rFonts w:cs="Arial"/>
          <w:bCs/>
          <w:color w:val="00000A"/>
        </w:rPr>
      </w:pPr>
      <w:r>
        <w:rPr>
          <w:rFonts w:cs="Arial"/>
          <w:bCs/>
          <w:color w:val="00000A"/>
        </w:rPr>
        <w:t>It</w:t>
      </w:r>
      <w:r w:rsidR="00FE229E">
        <w:rPr>
          <w:rFonts w:cs="Arial"/>
          <w:bCs/>
          <w:color w:val="00000A"/>
        </w:rPr>
        <w:t xml:space="preserve"> uses a Wishbone </w:t>
      </w:r>
      <w:r w:rsidRPr="001C66A3" w:rsidR="00FE229E">
        <w:rPr>
          <w:rFonts w:cs="Arial"/>
          <w:bCs/>
          <w:color w:val="00000A"/>
        </w:rPr>
        <w:t>Interconnect</w:t>
      </w:r>
      <w:r w:rsidR="00FE229E">
        <w:rPr>
          <w:rFonts w:cs="Arial"/>
          <w:bCs/>
          <w:color w:val="00000A"/>
        </w:rPr>
        <w:t>.</w:t>
      </w:r>
    </w:p>
    <w:p w:rsidR="00FE229E" w:rsidP="00FE229E" w:rsidRDefault="00332527" w14:paraId="18CC1EDA" w14:textId="47B027C9">
      <w:pPr>
        <w:pStyle w:val="ListParagraph"/>
        <w:numPr>
          <w:ilvl w:val="0"/>
          <w:numId w:val="11"/>
        </w:numPr>
        <w:ind w:left="567"/>
        <w:rPr>
          <w:rFonts w:cs="Arial"/>
          <w:bCs/>
          <w:color w:val="00000A"/>
        </w:rPr>
      </w:pPr>
      <w:r>
        <w:rPr>
          <w:rFonts w:cs="Arial"/>
          <w:bCs/>
          <w:color w:val="00000A"/>
        </w:rPr>
        <w:t>It</w:t>
      </w:r>
      <w:r w:rsidR="00FE229E">
        <w:rPr>
          <w:rFonts w:cs="Arial"/>
          <w:bCs/>
          <w:color w:val="00000A"/>
        </w:rPr>
        <w:t xml:space="preserve"> </w:t>
      </w:r>
      <w:r>
        <w:rPr>
          <w:rFonts w:cs="Arial"/>
          <w:bCs/>
          <w:color w:val="00000A"/>
        </w:rPr>
        <w:t xml:space="preserve">operates </w:t>
      </w:r>
      <w:r w:rsidR="00FE229E">
        <w:rPr>
          <w:rFonts w:cs="Arial"/>
          <w:bCs/>
          <w:color w:val="00000A"/>
        </w:rPr>
        <w:t xml:space="preserve">as a </w:t>
      </w:r>
      <w:r w:rsidR="003C5510">
        <w:rPr>
          <w:rFonts w:cs="Arial"/>
          <w:bCs/>
          <w:color w:val="00000A"/>
        </w:rPr>
        <w:t xml:space="preserve">peripheral </w:t>
      </w:r>
      <w:r w:rsidR="00FE229E">
        <w:rPr>
          <w:rFonts w:cs="Arial"/>
          <w:bCs/>
          <w:color w:val="00000A"/>
        </w:rPr>
        <w:t>device only.</w:t>
      </w:r>
    </w:p>
    <w:p w:rsidR="00332527" w:rsidP="00FE229E" w:rsidRDefault="00332527" w14:paraId="23C38C22" w14:textId="77777777">
      <w:pPr>
        <w:pStyle w:val="ListParagraph"/>
        <w:numPr>
          <w:ilvl w:val="0"/>
          <w:numId w:val="11"/>
        </w:numPr>
        <w:ind w:left="567"/>
        <w:rPr>
          <w:rFonts w:cs="Arial"/>
          <w:bCs/>
          <w:color w:val="00000A"/>
        </w:rPr>
      </w:pPr>
      <w:r>
        <w:rPr>
          <w:rFonts w:cs="Arial"/>
          <w:bCs/>
          <w:color w:val="00000A"/>
        </w:rPr>
        <w:t>The user may use 1-32 GPIO pins.</w:t>
      </w:r>
    </w:p>
    <w:p w:rsidRPr="00CF6FB7" w:rsidR="00FE229E" w:rsidP="007835F0" w:rsidRDefault="00332527" w14:paraId="69C84B30" w14:textId="14E12EC5">
      <w:pPr>
        <w:pStyle w:val="ListParagraph"/>
        <w:numPr>
          <w:ilvl w:val="0"/>
          <w:numId w:val="11"/>
        </w:numPr>
        <w:ind w:left="567"/>
        <w:rPr>
          <w:rFonts w:cs="Arial"/>
          <w:bCs/>
          <w:color w:val="00000A"/>
        </w:rPr>
      </w:pPr>
      <w:r>
        <w:rPr>
          <w:rFonts w:cs="Arial"/>
          <w:bCs/>
          <w:color w:val="00000A"/>
        </w:rPr>
        <w:t>Multiple GPIO modules (also called GPIO cores) can be used in parallel to access more than 32 GPIO pins.</w:t>
      </w:r>
    </w:p>
    <w:p w:rsidR="00332527" w:rsidP="00FE229E" w:rsidRDefault="00FE229E" w14:paraId="3F866727" w14:textId="72034F43">
      <w:pPr>
        <w:pStyle w:val="ListParagraph"/>
        <w:numPr>
          <w:ilvl w:val="0"/>
          <w:numId w:val="11"/>
        </w:numPr>
        <w:ind w:left="567"/>
        <w:rPr>
          <w:rFonts w:cs="Arial"/>
          <w:bCs/>
          <w:color w:val="00000A"/>
        </w:rPr>
      </w:pPr>
      <w:r w:rsidRPr="001C66A3">
        <w:rPr>
          <w:rFonts w:cs="Arial"/>
          <w:bCs/>
          <w:color w:val="00000A"/>
        </w:rPr>
        <w:t xml:space="preserve">All </w:t>
      </w:r>
      <w:r w:rsidR="00332527">
        <w:rPr>
          <w:rFonts w:cs="Arial"/>
          <w:bCs/>
          <w:color w:val="00000A"/>
        </w:rPr>
        <w:t>GPIO</w:t>
      </w:r>
      <w:r w:rsidRPr="001C66A3">
        <w:rPr>
          <w:rFonts w:cs="Arial"/>
          <w:bCs/>
          <w:color w:val="00000A"/>
        </w:rPr>
        <w:t xml:space="preserve"> </w:t>
      </w:r>
      <w:r>
        <w:rPr>
          <w:rFonts w:cs="Arial"/>
          <w:bCs/>
          <w:color w:val="00000A"/>
        </w:rPr>
        <w:t>pins</w:t>
      </w:r>
      <w:r w:rsidRPr="001C66A3">
        <w:rPr>
          <w:rFonts w:cs="Arial"/>
          <w:bCs/>
          <w:color w:val="00000A"/>
        </w:rPr>
        <w:t xml:space="preserve"> can be</w:t>
      </w:r>
      <w:r w:rsidR="00332527">
        <w:rPr>
          <w:rFonts w:cs="Arial"/>
          <w:bCs/>
          <w:color w:val="00000A"/>
        </w:rPr>
        <w:t>:</w:t>
      </w:r>
    </w:p>
    <w:p w:rsidRPr="00CF6FB7" w:rsidR="00332527" w:rsidP="00CF6FB7" w:rsidRDefault="00FE229E" w14:paraId="27C01D12" w14:textId="75F85F73">
      <w:pPr>
        <w:pStyle w:val="ListParagraph"/>
        <w:numPr>
          <w:ilvl w:val="1"/>
          <w:numId w:val="11"/>
        </w:numPr>
        <w:rPr>
          <w:rFonts w:cs="Arial"/>
          <w:bCs/>
          <w:color w:val="00000A"/>
        </w:rPr>
      </w:pPr>
      <w:r w:rsidRPr="001C66A3">
        <w:rPr>
          <w:rFonts w:cs="Arial"/>
          <w:bCs/>
          <w:color w:val="00000A"/>
        </w:rPr>
        <w:t>bi-directional (external bi-directional I/O cells are required in this case).</w:t>
      </w:r>
    </w:p>
    <w:p w:rsidR="00FE229E" w:rsidP="00CF6FB7" w:rsidRDefault="00332527" w14:paraId="51077068" w14:textId="660E0DE3">
      <w:pPr>
        <w:pStyle w:val="ListParagraph"/>
        <w:numPr>
          <w:ilvl w:val="1"/>
          <w:numId w:val="11"/>
        </w:numPr>
        <w:rPr>
          <w:rFonts w:cs="Arial"/>
          <w:bCs/>
          <w:color w:val="00000A"/>
        </w:rPr>
      </w:pPr>
      <w:r>
        <w:rPr>
          <w:rFonts w:cs="Arial"/>
          <w:bCs/>
          <w:color w:val="00000A"/>
        </w:rPr>
        <w:t>tri</w:t>
      </w:r>
      <w:r w:rsidRPr="001C66A3" w:rsidR="00FE229E">
        <w:rPr>
          <w:rFonts w:cs="Arial"/>
          <w:bCs/>
          <w:color w:val="00000A"/>
        </w:rPr>
        <w:t xml:space="preserve">-state or open-drain enabled (external </w:t>
      </w:r>
      <w:r w:rsidRPr="001C66A3">
        <w:rPr>
          <w:rFonts w:cs="Arial"/>
          <w:bCs/>
          <w:color w:val="00000A"/>
        </w:rPr>
        <w:t>t</w:t>
      </w:r>
      <w:r>
        <w:rPr>
          <w:rFonts w:cs="Arial"/>
          <w:bCs/>
          <w:color w:val="00000A"/>
        </w:rPr>
        <w:t>ri</w:t>
      </w:r>
      <w:r w:rsidRPr="001C66A3" w:rsidR="00FE229E">
        <w:rPr>
          <w:rFonts w:cs="Arial"/>
          <w:bCs/>
          <w:color w:val="00000A"/>
        </w:rPr>
        <w:t>-state or open-drain I/O cells are required in this case).</w:t>
      </w:r>
    </w:p>
    <w:p w:rsidR="00332527" w:rsidP="00FE229E" w:rsidRDefault="00332527" w14:paraId="63A8722B" w14:textId="56642970">
      <w:pPr>
        <w:pStyle w:val="ListParagraph"/>
        <w:numPr>
          <w:ilvl w:val="0"/>
          <w:numId w:val="11"/>
        </w:numPr>
        <w:ind w:left="567"/>
        <w:rPr>
          <w:rFonts w:cs="Arial"/>
          <w:bCs/>
          <w:color w:val="00000A"/>
        </w:rPr>
      </w:pPr>
      <w:r>
        <w:rPr>
          <w:rFonts w:cs="Arial"/>
          <w:bCs/>
          <w:color w:val="00000A"/>
        </w:rPr>
        <w:t>GPIO</w:t>
      </w:r>
      <w:r w:rsidRPr="001C66A3" w:rsidR="00FE229E">
        <w:rPr>
          <w:rFonts w:cs="Arial"/>
          <w:bCs/>
          <w:color w:val="00000A"/>
        </w:rPr>
        <w:t xml:space="preserve"> </w:t>
      </w:r>
      <w:r w:rsidR="00FE229E">
        <w:rPr>
          <w:rFonts w:cs="Arial"/>
          <w:bCs/>
          <w:color w:val="00000A"/>
        </w:rPr>
        <w:t>pins</w:t>
      </w:r>
      <w:r w:rsidRPr="001C66A3" w:rsidR="00FE229E">
        <w:rPr>
          <w:rFonts w:cs="Arial"/>
          <w:bCs/>
          <w:color w:val="00000A"/>
        </w:rPr>
        <w:t xml:space="preserve"> </w:t>
      </w:r>
      <w:r w:rsidR="003C5510">
        <w:rPr>
          <w:rFonts w:cs="Arial"/>
          <w:bCs/>
          <w:color w:val="00000A"/>
        </w:rPr>
        <w:t xml:space="preserve">that are </w:t>
      </w:r>
      <w:r w:rsidRPr="001C66A3" w:rsidR="00FE229E">
        <w:rPr>
          <w:rFonts w:cs="Arial"/>
          <w:bCs/>
          <w:color w:val="00000A"/>
        </w:rPr>
        <w:t>programmed as inputs</w:t>
      </w:r>
      <w:r>
        <w:rPr>
          <w:rFonts w:cs="Arial"/>
          <w:bCs/>
          <w:color w:val="00000A"/>
        </w:rPr>
        <w:t>:</w:t>
      </w:r>
    </w:p>
    <w:p w:rsidR="00FE229E" w:rsidP="00CF6FB7" w:rsidRDefault="00FE229E" w14:paraId="2570349A" w14:textId="53CB3DF8">
      <w:pPr>
        <w:pStyle w:val="ListParagraph"/>
        <w:numPr>
          <w:ilvl w:val="1"/>
          <w:numId w:val="11"/>
        </w:numPr>
        <w:rPr>
          <w:rFonts w:cs="Arial"/>
          <w:bCs/>
          <w:color w:val="00000A"/>
        </w:rPr>
      </w:pPr>
      <w:r w:rsidRPr="001C66A3">
        <w:rPr>
          <w:rFonts w:cs="Arial"/>
          <w:bCs/>
          <w:color w:val="00000A"/>
        </w:rPr>
        <w:t>can be registered.</w:t>
      </w:r>
    </w:p>
    <w:p w:rsidR="00FE229E" w:rsidP="00CF6FB7" w:rsidRDefault="00FE229E" w14:paraId="5C9EC439" w14:textId="407A3C4D">
      <w:pPr>
        <w:pStyle w:val="ListParagraph"/>
        <w:numPr>
          <w:ilvl w:val="1"/>
          <w:numId w:val="11"/>
        </w:numPr>
        <w:rPr>
          <w:rFonts w:cs="Arial"/>
          <w:bCs/>
          <w:color w:val="00000A"/>
        </w:rPr>
      </w:pPr>
      <w:r w:rsidRPr="001C66A3">
        <w:rPr>
          <w:rFonts w:cs="Arial"/>
          <w:bCs/>
          <w:color w:val="00000A"/>
        </w:rPr>
        <w:t>can cause an interrupt request to the CPU.</w:t>
      </w:r>
    </w:p>
    <w:p w:rsidR="00FE229E" w:rsidP="00FE229E" w:rsidRDefault="00FE229E" w14:paraId="51DA9519" w14:textId="77777777">
      <w:pPr>
        <w:rPr>
          <w:rFonts w:cs="Arial"/>
          <w:bCs/>
          <w:color w:val="00000A"/>
        </w:rPr>
      </w:pPr>
    </w:p>
    <w:p w:rsidR="00FE229E" w:rsidP="00FE229E" w:rsidRDefault="00FE229E" w14:paraId="4996CA7B" w14:textId="44167EE3">
      <w:pPr>
        <w:rPr>
          <w:rFonts w:cs="Arial"/>
          <w:bCs/>
          <w:color w:val="00000A"/>
        </w:rPr>
      </w:pPr>
      <w:r>
        <w:rPr>
          <w:rFonts w:cs="Arial"/>
          <w:bCs/>
          <w:color w:val="00000A"/>
        </w:rPr>
        <w:t>Section 4 of the GPIO core specification describes the control and status registers available inside the GPIO module</w:t>
      </w:r>
      <w:r w:rsidR="00332527">
        <w:rPr>
          <w:rFonts w:cs="Arial"/>
          <w:bCs/>
          <w:color w:val="00000A"/>
        </w:rPr>
        <w:t>. E</w:t>
      </w:r>
      <w:r>
        <w:rPr>
          <w:rFonts w:cs="Arial"/>
          <w:bCs/>
          <w:color w:val="00000A"/>
        </w:rPr>
        <w:t xml:space="preserve">ach of </w:t>
      </w:r>
      <w:r w:rsidR="00332527">
        <w:rPr>
          <w:rFonts w:cs="Arial"/>
          <w:bCs/>
          <w:color w:val="00000A"/>
        </w:rPr>
        <w:t xml:space="preserve">these registers </w:t>
      </w:r>
      <w:r>
        <w:rPr>
          <w:rFonts w:cs="Arial"/>
          <w:bCs/>
          <w:color w:val="00000A"/>
        </w:rPr>
        <w:t xml:space="preserve">is assigned to a different address </w:t>
      </w:r>
      <w:r w:rsidR="00332527">
        <w:rPr>
          <w:rFonts w:cs="Arial"/>
          <w:bCs/>
          <w:color w:val="00000A"/>
        </w:rPr>
        <w:t>as shown in</w:t>
      </w:r>
      <w:r>
        <w:rPr>
          <w:rFonts w:cs="Arial"/>
          <w:bCs/>
          <w:color w:val="00000A"/>
        </w:rPr>
        <w:t xml:space="preserve"> </w:t>
      </w:r>
      <w:r>
        <w:rPr>
          <w:rFonts w:cs="Arial"/>
          <w:bCs/>
          <w:color w:val="00000A"/>
        </w:rPr>
        <w:fldChar w:fldCharType="begin"/>
      </w:r>
      <w:r>
        <w:rPr>
          <w:rFonts w:cs="Arial"/>
          <w:bCs/>
          <w:color w:val="00000A"/>
        </w:rPr>
        <w:instrText xml:space="preserve"> REF _Ref45082616 \h </w:instrText>
      </w:r>
      <w:r>
        <w:rPr>
          <w:rFonts w:cs="Arial"/>
          <w:bCs/>
          <w:color w:val="00000A"/>
        </w:rPr>
      </w:r>
      <w:r>
        <w:rPr>
          <w:rFonts w:cs="Arial"/>
          <w:bCs/>
          <w:color w:val="00000A"/>
        </w:rPr>
        <w:fldChar w:fldCharType="separate"/>
      </w:r>
      <w:r w:rsidR="00114B0D">
        <w:t xml:space="preserve">Table </w:t>
      </w:r>
      <w:r w:rsidR="00114B0D">
        <w:rPr>
          <w:noProof/>
        </w:rPr>
        <w:t>2</w:t>
      </w:r>
      <w:r>
        <w:rPr>
          <w:rFonts w:cs="Arial"/>
          <w:bCs/>
          <w:color w:val="00000A"/>
        </w:rPr>
        <w:fldChar w:fldCharType="end"/>
      </w:r>
      <w:r>
        <w:rPr>
          <w:rFonts w:cs="Arial"/>
          <w:bCs/>
          <w:color w:val="00000A"/>
        </w:rPr>
        <w:t xml:space="preserve">. </w:t>
      </w:r>
      <w:r w:rsidR="00332527">
        <w:rPr>
          <w:rFonts w:cs="Arial"/>
          <w:bCs/>
          <w:color w:val="00000A"/>
        </w:rPr>
        <w:t>T</w:t>
      </w:r>
      <w:r>
        <w:rPr>
          <w:rFonts w:cs="Arial"/>
          <w:bCs/>
          <w:color w:val="00000A"/>
        </w:rPr>
        <w:t xml:space="preserve">he base address for the GPIO </w:t>
      </w:r>
      <w:r w:rsidR="00332527">
        <w:rPr>
          <w:rFonts w:cs="Arial"/>
          <w:bCs/>
          <w:color w:val="00000A"/>
        </w:rPr>
        <w:t xml:space="preserve">registers </w:t>
      </w:r>
      <w:r>
        <w:rPr>
          <w:rFonts w:cs="Arial"/>
          <w:bCs/>
          <w:color w:val="00000A"/>
        </w:rPr>
        <w:t xml:space="preserve">is </w:t>
      </w:r>
      <w:r w:rsidRPr="004628ED">
        <w:rPr>
          <w:rFonts w:cs="Arial"/>
          <w:b/>
          <w:bCs/>
          <w:color w:val="00000A"/>
        </w:rPr>
        <w:t>0x80001400</w:t>
      </w:r>
      <w:r>
        <w:rPr>
          <w:rFonts w:cs="Arial"/>
          <w:bCs/>
          <w:color w:val="00000A"/>
        </w:rPr>
        <w:t>.</w:t>
      </w:r>
    </w:p>
    <w:p w:rsidR="00FE229E" w:rsidP="00FE229E" w:rsidRDefault="00FE229E" w14:paraId="38E2A7D3" w14:textId="623DA1A9">
      <w:pPr>
        <w:pStyle w:val="Caption"/>
        <w:jc w:val="center"/>
      </w:pPr>
      <w:bookmarkStart w:name="_Ref45082616" w:id="6"/>
      <w:r>
        <w:t xml:space="preserve">Table </w:t>
      </w:r>
      <w:r>
        <w:fldChar w:fldCharType="begin"/>
      </w:r>
      <w:r>
        <w:instrText>SEQ Table \* ARABIC</w:instrText>
      </w:r>
      <w:r>
        <w:fldChar w:fldCharType="separate"/>
      </w:r>
      <w:r w:rsidR="00114B0D">
        <w:rPr>
          <w:noProof/>
        </w:rPr>
        <w:t>2</w:t>
      </w:r>
      <w:r>
        <w:fldChar w:fldCharType="end"/>
      </w:r>
      <w:bookmarkEnd w:id="6"/>
      <w:r>
        <w:t xml:space="preserve">. GPIO </w:t>
      </w:r>
      <w:r w:rsidR="003618C9">
        <w:t>r</w:t>
      </w:r>
      <w:r>
        <w:t>egisters</w:t>
      </w:r>
    </w:p>
    <w:tbl>
      <w:tblPr>
        <w:tblStyle w:val="TableGrid"/>
        <w:tblW w:w="0" w:type="auto"/>
        <w:jc w:val="center"/>
        <w:tblLook w:val="04A0" w:firstRow="1" w:lastRow="0" w:firstColumn="1" w:lastColumn="0" w:noHBand="0" w:noVBand="1"/>
      </w:tblPr>
      <w:tblGrid>
        <w:gridCol w:w="1623"/>
        <w:gridCol w:w="1765"/>
        <w:gridCol w:w="848"/>
        <w:gridCol w:w="1247"/>
        <w:gridCol w:w="3301"/>
      </w:tblGrid>
      <w:tr w:rsidR="00FE229E" w:rsidTr="002E22B5" w14:paraId="753589EB"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Pr="004628ED" w:rsidR="00FE229E" w:rsidP="00CF6FB7" w:rsidRDefault="00FE229E" w14:paraId="6A4D2D01" w14:textId="77777777">
            <w:pPr>
              <w:rPr>
                <w:rFonts w:eastAsia="Arial" w:cs="Arial"/>
                <w:b/>
                <w:sz w:val="20"/>
                <w:szCs w:val="20"/>
              </w:rPr>
            </w:pPr>
            <w:r w:rsidRPr="004628ED">
              <w:rPr>
                <w:rFonts w:eastAsia="Arial" w:cs="Arial"/>
                <w:b/>
                <w:sz w:val="20"/>
                <w:szCs w:val="20"/>
              </w:rPr>
              <w:t>Name</w:t>
            </w:r>
          </w:p>
        </w:tc>
        <w:tc>
          <w:tcPr>
            <w:tcW w:w="1765" w:type="dxa"/>
            <w:tcBorders>
              <w:top w:val="single" w:color="auto" w:sz="4" w:space="0"/>
              <w:left w:val="single" w:color="auto" w:sz="4" w:space="0"/>
              <w:bottom w:val="single" w:color="auto" w:sz="4" w:space="0"/>
              <w:right w:val="single" w:color="auto" w:sz="4" w:space="0"/>
            </w:tcBorders>
            <w:hideMark/>
          </w:tcPr>
          <w:p w:rsidRPr="004628ED" w:rsidR="00FE229E" w:rsidP="00CF6FB7" w:rsidRDefault="00FE229E" w14:paraId="2DC47A06" w14:textId="77777777">
            <w:pPr>
              <w:rPr>
                <w:rFonts w:eastAsia="Arial" w:cs="Arial"/>
                <w:b/>
                <w:sz w:val="20"/>
                <w:szCs w:val="20"/>
              </w:rPr>
            </w:pPr>
            <w:r w:rsidRPr="004628ED">
              <w:rPr>
                <w:rFonts w:eastAsia="Arial" w:cs="Arial"/>
                <w:b/>
                <w:sz w:val="20"/>
                <w:szCs w:val="20"/>
              </w:rPr>
              <w:t>Address</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589F8EA" w14:textId="77777777">
            <w:pPr>
              <w:rPr>
                <w:rFonts w:eastAsia="Arial" w:cs="Arial"/>
                <w:b/>
                <w:sz w:val="20"/>
                <w:szCs w:val="20"/>
              </w:rPr>
            </w:pPr>
            <w:r w:rsidRPr="004628ED">
              <w:rPr>
                <w:rFonts w:eastAsia="Arial" w:cs="Arial"/>
                <w:b/>
                <w:sz w:val="20"/>
                <w:szCs w:val="20"/>
              </w:rPr>
              <w:t>Width</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91F26CF" w14:textId="77777777">
            <w:pPr>
              <w:rPr>
                <w:rFonts w:eastAsia="Arial" w:cs="Arial"/>
                <w:b/>
                <w:sz w:val="20"/>
                <w:szCs w:val="20"/>
              </w:rPr>
            </w:pPr>
            <w:r w:rsidRPr="004628ED">
              <w:rPr>
                <w:rFonts w:eastAsia="Arial" w:cs="Arial"/>
                <w:b/>
                <w:sz w:val="20"/>
                <w:szCs w:val="20"/>
              </w:rPr>
              <w:t>Access</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B20D26E" w14:textId="77777777">
            <w:pPr>
              <w:rPr>
                <w:rFonts w:eastAsia="Arial" w:cs="Arial"/>
                <w:b/>
                <w:sz w:val="20"/>
                <w:szCs w:val="20"/>
              </w:rPr>
            </w:pPr>
            <w:r w:rsidRPr="004628ED">
              <w:rPr>
                <w:rFonts w:eastAsia="Arial" w:cs="Arial"/>
                <w:b/>
                <w:sz w:val="20"/>
                <w:szCs w:val="20"/>
              </w:rPr>
              <w:t>Description</w:t>
            </w:r>
          </w:p>
        </w:tc>
      </w:tr>
      <w:tr w:rsidR="00FE229E" w:rsidTr="002E22B5" w14:paraId="3AFDB4E7"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Pr="004628ED" w:rsidR="00FE229E" w:rsidP="00CF6FB7" w:rsidRDefault="00FE229E" w14:paraId="21F8F2E9" w14:textId="77777777">
            <w:pPr>
              <w:rPr>
                <w:rFonts w:eastAsia="Arial" w:cs="Arial"/>
                <w:sz w:val="20"/>
                <w:szCs w:val="20"/>
              </w:rPr>
            </w:pPr>
            <w:r w:rsidRPr="004628ED">
              <w:rPr>
                <w:rFonts w:eastAsia="Arial" w:cs="Arial"/>
                <w:sz w:val="20"/>
                <w:szCs w:val="20"/>
              </w:rPr>
              <w:t>RGPIO_IN</w:t>
            </w:r>
          </w:p>
        </w:tc>
        <w:tc>
          <w:tcPr>
            <w:tcW w:w="1765" w:type="dxa"/>
            <w:tcBorders>
              <w:top w:val="single" w:color="auto" w:sz="4" w:space="0"/>
              <w:left w:val="single" w:color="auto" w:sz="4" w:space="0"/>
              <w:bottom w:val="single" w:color="auto" w:sz="4" w:space="0"/>
              <w:right w:val="single" w:color="auto" w:sz="4" w:space="0"/>
            </w:tcBorders>
            <w:hideMark/>
          </w:tcPr>
          <w:p w:rsidRPr="004628ED" w:rsidR="00FE229E" w:rsidP="00CF6FB7" w:rsidRDefault="00422517" w14:paraId="668B95E8" w14:textId="518E9A17">
            <w:pPr>
              <w:rPr>
                <w:rFonts w:eastAsia="Arial" w:cs="Arial"/>
                <w:sz w:val="20"/>
                <w:szCs w:val="20"/>
              </w:rPr>
            </w:pPr>
            <w:r>
              <w:rPr>
                <w:rFonts w:eastAsia="Arial" w:cs="Arial"/>
                <w:sz w:val="20"/>
                <w:szCs w:val="20"/>
              </w:rPr>
              <w:t>0x80001400</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402C724"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499E6C18" w14:textId="77777777">
            <w:pPr>
              <w:rPr>
                <w:rFonts w:eastAsia="Arial" w:cs="Arial"/>
                <w:sz w:val="20"/>
                <w:szCs w:val="20"/>
              </w:rPr>
            </w:pPr>
            <w:r w:rsidRPr="004628ED">
              <w:rPr>
                <w:rFonts w:eastAsia="Arial" w:cs="Arial"/>
                <w:sz w:val="20"/>
                <w:szCs w:val="20"/>
              </w:rPr>
              <w:t>R</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DA5C183" w14:textId="77777777">
            <w:pPr>
              <w:rPr>
                <w:rFonts w:eastAsia="Arial" w:cs="Arial"/>
                <w:sz w:val="20"/>
                <w:szCs w:val="20"/>
              </w:rPr>
            </w:pPr>
            <w:r w:rsidRPr="004628ED">
              <w:rPr>
                <w:rFonts w:eastAsia="Arial" w:cs="Arial"/>
                <w:sz w:val="20"/>
                <w:szCs w:val="20"/>
              </w:rPr>
              <w:t>GPIO input data</w:t>
            </w:r>
          </w:p>
        </w:tc>
      </w:tr>
      <w:tr w:rsidR="00FE229E" w:rsidTr="002E22B5" w14:paraId="066385AF"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211D47D" w14:textId="77777777">
            <w:pPr>
              <w:rPr>
                <w:rFonts w:eastAsia="Arial" w:cs="Arial"/>
                <w:sz w:val="20"/>
                <w:szCs w:val="20"/>
              </w:rPr>
            </w:pPr>
            <w:r w:rsidRPr="004628ED">
              <w:rPr>
                <w:rFonts w:eastAsia="Arial" w:cs="Arial"/>
                <w:sz w:val="20"/>
                <w:szCs w:val="20"/>
              </w:rPr>
              <w:t>RGPIO_OUT</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71119FB1" w14:textId="21492571">
            <w:pPr>
              <w:rPr>
                <w:rFonts w:eastAsia="Arial" w:cs="Arial"/>
                <w:sz w:val="20"/>
                <w:szCs w:val="20"/>
              </w:rPr>
            </w:pPr>
            <w:r>
              <w:rPr>
                <w:rFonts w:eastAsia="Arial" w:cs="Arial"/>
                <w:sz w:val="20"/>
                <w:szCs w:val="20"/>
              </w:rPr>
              <w:t>0x80001404</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4C2832CD"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D31B2B9"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6A22B4A" w14:textId="77777777">
            <w:pPr>
              <w:rPr>
                <w:rFonts w:eastAsia="Arial" w:cs="Arial"/>
                <w:sz w:val="20"/>
                <w:szCs w:val="20"/>
              </w:rPr>
            </w:pPr>
            <w:r w:rsidRPr="004628ED">
              <w:rPr>
                <w:rFonts w:eastAsia="Arial" w:cs="Arial"/>
                <w:sz w:val="20"/>
                <w:szCs w:val="20"/>
              </w:rPr>
              <w:t>GPIO output data</w:t>
            </w:r>
          </w:p>
        </w:tc>
      </w:tr>
      <w:tr w:rsidR="00FE229E" w:rsidTr="002E22B5" w14:paraId="371FA066"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30C4F36" w14:textId="77777777">
            <w:pPr>
              <w:rPr>
                <w:rFonts w:eastAsia="Arial" w:cs="Arial"/>
                <w:sz w:val="20"/>
                <w:szCs w:val="20"/>
              </w:rPr>
            </w:pPr>
            <w:r w:rsidRPr="004628ED">
              <w:rPr>
                <w:rFonts w:eastAsia="Arial" w:cs="Arial"/>
                <w:sz w:val="20"/>
                <w:szCs w:val="20"/>
              </w:rPr>
              <w:t>RGPIO_OE</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7A478CC7" w14:textId="5ACC779E">
            <w:pPr>
              <w:rPr>
                <w:rFonts w:eastAsia="Arial" w:cs="Arial"/>
                <w:sz w:val="20"/>
                <w:szCs w:val="20"/>
              </w:rPr>
            </w:pPr>
            <w:r>
              <w:rPr>
                <w:rFonts w:eastAsia="Arial" w:cs="Arial"/>
                <w:sz w:val="20"/>
                <w:szCs w:val="20"/>
              </w:rPr>
              <w:t>0x80001408</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5F0970B"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9DF5871"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850998E" w14:textId="77777777">
            <w:pPr>
              <w:rPr>
                <w:rFonts w:eastAsia="Arial" w:cs="Arial"/>
                <w:sz w:val="20"/>
                <w:szCs w:val="20"/>
              </w:rPr>
            </w:pPr>
            <w:r w:rsidRPr="004628ED">
              <w:rPr>
                <w:rFonts w:eastAsia="Arial" w:cs="Arial"/>
                <w:sz w:val="20"/>
                <w:szCs w:val="20"/>
              </w:rPr>
              <w:t>GPIO output driver enable</w:t>
            </w:r>
          </w:p>
        </w:tc>
      </w:tr>
      <w:tr w:rsidR="00FE229E" w:rsidTr="002E22B5" w14:paraId="1AF0BB7C"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3592B4A" w14:textId="77777777">
            <w:pPr>
              <w:rPr>
                <w:rFonts w:eastAsia="Arial" w:cs="Arial"/>
                <w:sz w:val="20"/>
                <w:szCs w:val="20"/>
              </w:rPr>
            </w:pPr>
            <w:r w:rsidRPr="004628ED">
              <w:rPr>
                <w:rFonts w:eastAsia="Arial" w:cs="Arial"/>
                <w:sz w:val="20"/>
                <w:szCs w:val="20"/>
              </w:rPr>
              <w:t>RGPIO_INTE</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1EDEA59A" w14:textId="676F3FBC">
            <w:pPr>
              <w:rPr>
                <w:rFonts w:eastAsia="Arial" w:cs="Arial"/>
                <w:sz w:val="20"/>
                <w:szCs w:val="20"/>
              </w:rPr>
            </w:pPr>
            <w:r>
              <w:rPr>
                <w:rFonts w:eastAsia="Arial" w:cs="Arial"/>
                <w:sz w:val="20"/>
                <w:szCs w:val="20"/>
              </w:rPr>
              <w:t>0x8000140C</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E83D81D"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306C235"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5550D6C" w14:textId="77777777">
            <w:pPr>
              <w:rPr>
                <w:rFonts w:eastAsia="Arial" w:cs="Arial"/>
                <w:sz w:val="20"/>
                <w:szCs w:val="20"/>
              </w:rPr>
            </w:pPr>
            <w:r w:rsidRPr="004628ED">
              <w:rPr>
                <w:rFonts w:eastAsia="Arial" w:cs="Arial"/>
                <w:sz w:val="20"/>
                <w:szCs w:val="20"/>
              </w:rPr>
              <w:t>Interrupt enable</w:t>
            </w:r>
          </w:p>
        </w:tc>
      </w:tr>
      <w:tr w:rsidR="00FE229E" w:rsidTr="002E22B5" w14:paraId="69D71315"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05546F6" w14:textId="77777777">
            <w:pPr>
              <w:rPr>
                <w:rFonts w:eastAsia="Arial" w:cs="Arial"/>
                <w:sz w:val="20"/>
                <w:szCs w:val="20"/>
              </w:rPr>
            </w:pPr>
            <w:r w:rsidRPr="004628ED">
              <w:rPr>
                <w:rFonts w:eastAsia="Arial" w:cs="Arial"/>
                <w:sz w:val="20"/>
                <w:szCs w:val="20"/>
              </w:rPr>
              <w:t>RGPIO_PTRIG</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029006B7" w14:textId="7F8CBF76">
            <w:pPr>
              <w:rPr>
                <w:rFonts w:eastAsia="Arial" w:cs="Arial"/>
                <w:sz w:val="20"/>
                <w:szCs w:val="20"/>
              </w:rPr>
            </w:pPr>
            <w:r>
              <w:rPr>
                <w:rFonts w:eastAsia="Arial" w:cs="Arial"/>
                <w:sz w:val="20"/>
                <w:szCs w:val="20"/>
              </w:rPr>
              <w:t>0x80001410</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A5E488F"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E128AFD"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86AF21C" w14:textId="77777777">
            <w:pPr>
              <w:rPr>
                <w:rFonts w:eastAsia="Arial" w:cs="Arial"/>
                <w:sz w:val="20"/>
                <w:szCs w:val="20"/>
              </w:rPr>
            </w:pPr>
            <w:r w:rsidRPr="004628ED">
              <w:rPr>
                <w:rFonts w:eastAsia="Arial" w:cs="Arial"/>
                <w:sz w:val="20"/>
                <w:szCs w:val="20"/>
              </w:rPr>
              <w:t>Type of event that triggers an interrupt</w:t>
            </w:r>
          </w:p>
        </w:tc>
      </w:tr>
      <w:tr w:rsidR="00FE229E" w:rsidTr="002E22B5" w14:paraId="6C020AAB"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B03F094" w14:textId="77777777">
            <w:pPr>
              <w:rPr>
                <w:rFonts w:eastAsia="Arial" w:cs="Arial"/>
                <w:sz w:val="20"/>
                <w:szCs w:val="20"/>
              </w:rPr>
            </w:pPr>
            <w:r w:rsidRPr="004628ED">
              <w:rPr>
                <w:rFonts w:eastAsia="Arial" w:cs="Arial"/>
                <w:sz w:val="20"/>
                <w:szCs w:val="20"/>
              </w:rPr>
              <w:t>RGPIO_AUX</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613169CE" w14:textId="260AD91C">
            <w:pPr>
              <w:rPr>
                <w:rFonts w:eastAsia="Arial" w:cs="Arial"/>
                <w:sz w:val="20"/>
                <w:szCs w:val="20"/>
              </w:rPr>
            </w:pPr>
            <w:r>
              <w:rPr>
                <w:rFonts w:eastAsia="Arial" w:cs="Arial"/>
                <w:sz w:val="20"/>
                <w:szCs w:val="20"/>
              </w:rPr>
              <w:t>0x80001414</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FB4F068"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B77A731"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855BB5F" w14:textId="77777777">
            <w:pPr>
              <w:rPr>
                <w:rFonts w:eastAsia="Arial" w:cs="Arial"/>
                <w:sz w:val="20"/>
                <w:szCs w:val="20"/>
              </w:rPr>
            </w:pPr>
            <w:r w:rsidRPr="004628ED">
              <w:rPr>
                <w:rFonts w:eastAsia="Arial" w:cs="Arial"/>
                <w:sz w:val="20"/>
                <w:szCs w:val="20"/>
              </w:rPr>
              <w:t>Multiplex auxiliary inputs to GPIO outputs</w:t>
            </w:r>
          </w:p>
        </w:tc>
      </w:tr>
      <w:tr w:rsidR="00FE229E" w:rsidTr="002E22B5" w14:paraId="0582D060"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5603630" w14:textId="77777777">
            <w:pPr>
              <w:rPr>
                <w:rFonts w:eastAsia="Arial" w:cs="Arial"/>
                <w:sz w:val="20"/>
                <w:szCs w:val="20"/>
              </w:rPr>
            </w:pPr>
            <w:r w:rsidRPr="004628ED">
              <w:rPr>
                <w:rFonts w:eastAsia="Arial" w:cs="Arial"/>
                <w:sz w:val="20"/>
                <w:szCs w:val="20"/>
              </w:rPr>
              <w:t>RGPIO_CTRL</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770B90D9" w14:textId="1705ECCF">
            <w:pPr>
              <w:rPr>
                <w:rFonts w:eastAsia="Arial" w:cs="Arial"/>
                <w:sz w:val="20"/>
                <w:szCs w:val="20"/>
              </w:rPr>
            </w:pPr>
            <w:r>
              <w:rPr>
                <w:rFonts w:eastAsia="Arial" w:cs="Arial"/>
                <w:sz w:val="20"/>
                <w:szCs w:val="20"/>
              </w:rPr>
              <w:t>0x80001418</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1C0C4A1" w14:textId="77777777">
            <w:pPr>
              <w:rPr>
                <w:rFonts w:eastAsia="Arial" w:cs="Arial"/>
                <w:sz w:val="20"/>
                <w:szCs w:val="20"/>
              </w:rPr>
            </w:pPr>
            <w:r w:rsidRPr="004628ED">
              <w:rPr>
                <w:rFonts w:eastAsia="Arial" w:cs="Arial"/>
                <w:sz w:val="20"/>
                <w:szCs w:val="20"/>
              </w:rPr>
              <w:t>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B440844"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BFDDFE2" w14:textId="77777777">
            <w:pPr>
              <w:rPr>
                <w:rFonts w:eastAsia="Arial" w:cs="Arial"/>
                <w:sz w:val="20"/>
                <w:szCs w:val="20"/>
              </w:rPr>
            </w:pPr>
            <w:r w:rsidRPr="004628ED">
              <w:rPr>
                <w:rFonts w:eastAsia="Arial" w:cs="Arial"/>
                <w:sz w:val="20"/>
                <w:szCs w:val="20"/>
              </w:rPr>
              <w:t>Control register</w:t>
            </w:r>
          </w:p>
        </w:tc>
      </w:tr>
      <w:tr w:rsidR="00FE229E" w:rsidTr="002E22B5" w14:paraId="624508DC"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6809C50" w14:textId="77777777">
            <w:pPr>
              <w:rPr>
                <w:rFonts w:eastAsia="Arial" w:cs="Arial"/>
                <w:sz w:val="20"/>
                <w:szCs w:val="20"/>
              </w:rPr>
            </w:pPr>
            <w:r w:rsidRPr="004628ED">
              <w:rPr>
                <w:rFonts w:eastAsia="Arial" w:cs="Arial"/>
                <w:sz w:val="20"/>
                <w:szCs w:val="20"/>
              </w:rPr>
              <w:t>RGPIO_INTS</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0EF96DB3" w14:textId="592F73D5">
            <w:pPr>
              <w:rPr>
                <w:rFonts w:eastAsia="Arial" w:cs="Arial"/>
                <w:sz w:val="20"/>
                <w:szCs w:val="20"/>
              </w:rPr>
            </w:pPr>
            <w:r>
              <w:rPr>
                <w:rFonts w:eastAsia="Arial" w:cs="Arial"/>
                <w:sz w:val="20"/>
                <w:szCs w:val="20"/>
              </w:rPr>
              <w:t>0x8000141C</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1F22E31"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2E2D031"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25998BB" w14:textId="77777777">
            <w:pPr>
              <w:rPr>
                <w:rFonts w:eastAsia="Arial" w:cs="Arial"/>
                <w:sz w:val="20"/>
                <w:szCs w:val="20"/>
              </w:rPr>
            </w:pPr>
            <w:r w:rsidRPr="004628ED">
              <w:rPr>
                <w:rFonts w:eastAsia="Arial" w:cs="Arial"/>
                <w:sz w:val="20"/>
                <w:szCs w:val="20"/>
              </w:rPr>
              <w:t>Interrupt status</w:t>
            </w:r>
          </w:p>
        </w:tc>
      </w:tr>
      <w:tr w:rsidR="00FE229E" w:rsidTr="002E22B5" w14:paraId="5C9FDBEB"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D71D257" w14:textId="77777777">
            <w:pPr>
              <w:rPr>
                <w:rFonts w:eastAsia="Arial" w:cs="Arial"/>
                <w:sz w:val="20"/>
                <w:szCs w:val="20"/>
              </w:rPr>
            </w:pPr>
            <w:r w:rsidRPr="004628ED">
              <w:rPr>
                <w:rFonts w:eastAsia="Arial" w:cs="Arial"/>
                <w:sz w:val="20"/>
                <w:szCs w:val="20"/>
              </w:rPr>
              <w:t>RGPIO_ECLK</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629F1517" w14:textId="4CC692DB">
            <w:pPr>
              <w:rPr>
                <w:rFonts w:eastAsia="Arial" w:cs="Arial"/>
                <w:sz w:val="20"/>
                <w:szCs w:val="20"/>
              </w:rPr>
            </w:pPr>
            <w:r>
              <w:rPr>
                <w:rFonts w:eastAsia="Arial" w:cs="Arial"/>
                <w:sz w:val="20"/>
                <w:szCs w:val="20"/>
              </w:rPr>
              <w:t>0x80001420</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BF90A1F"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C05F6EA"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BDE5CEE" w14:textId="77777777">
            <w:pPr>
              <w:rPr>
                <w:rFonts w:eastAsia="Arial" w:cs="Arial"/>
                <w:sz w:val="20"/>
                <w:szCs w:val="20"/>
              </w:rPr>
            </w:pPr>
            <w:r w:rsidRPr="004628ED">
              <w:rPr>
                <w:rFonts w:eastAsia="Arial" w:cs="Arial"/>
                <w:sz w:val="20"/>
                <w:szCs w:val="20"/>
              </w:rPr>
              <w:t>Enable gpio_eclk to latch RGPIO_IN</w:t>
            </w:r>
          </w:p>
        </w:tc>
      </w:tr>
      <w:tr w:rsidR="00FE229E" w:rsidTr="002E22B5" w14:paraId="1BF13608"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BC4AED1" w14:textId="77777777">
            <w:pPr>
              <w:rPr>
                <w:rFonts w:eastAsia="Arial" w:cs="Arial"/>
                <w:sz w:val="20"/>
                <w:szCs w:val="20"/>
              </w:rPr>
            </w:pPr>
            <w:r w:rsidRPr="004628ED">
              <w:rPr>
                <w:rFonts w:eastAsia="Arial" w:cs="Arial"/>
                <w:sz w:val="20"/>
                <w:szCs w:val="20"/>
              </w:rPr>
              <w:t>RGPIO_NEC</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43739012" w14:textId="0E81D007">
            <w:pPr>
              <w:rPr>
                <w:rFonts w:eastAsia="Arial" w:cs="Arial"/>
                <w:sz w:val="20"/>
                <w:szCs w:val="20"/>
              </w:rPr>
            </w:pPr>
            <w:r>
              <w:rPr>
                <w:rFonts w:eastAsia="Arial" w:cs="Arial"/>
                <w:sz w:val="20"/>
                <w:szCs w:val="20"/>
              </w:rPr>
              <w:t>0x80001424</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436ADE07"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5D48410"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4DB4BA0" w14:textId="77777777">
            <w:pPr>
              <w:rPr>
                <w:rFonts w:eastAsia="Arial" w:cs="Arial"/>
                <w:sz w:val="20"/>
                <w:szCs w:val="20"/>
              </w:rPr>
            </w:pPr>
            <w:r w:rsidRPr="004628ED">
              <w:rPr>
                <w:rFonts w:eastAsia="Arial" w:cs="Arial"/>
                <w:sz w:val="20"/>
                <w:szCs w:val="20"/>
              </w:rPr>
              <w:t>Select active edge of gpio_eclk</w:t>
            </w:r>
          </w:p>
        </w:tc>
      </w:tr>
    </w:tbl>
    <w:p w:rsidR="00C24B79" w:rsidP="00C24B79" w:rsidRDefault="00C24B79" w14:paraId="716AF249" w14:textId="69F4ACB3"/>
    <w:p w:rsidR="006425CB" w:rsidP="00C24B79" w:rsidRDefault="009B42B9" w14:paraId="6A924676" w14:textId="716FB219">
      <w:pPr>
        <w:rPr>
          <w:rFonts w:cs="Arial"/>
          <w:bCs/>
          <w:color w:val="00000A"/>
        </w:rPr>
      </w:pPr>
      <w:r>
        <w:rPr>
          <w:rFonts w:cs="Arial"/>
          <w:bCs/>
          <w:color w:val="00000A"/>
        </w:rPr>
        <w:t xml:space="preserve">Although </w:t>
      </w:r>
      <w:r w:rsidR="00332527">
        <w:rPr>
          <w:rFonts w:cs="Arial"/>
          <w:bCs/>
          <w:color w:val="00000A"/>
        </w:rPr>
        <w:t xml:space="preserve">OpenCore’s GPIO </w:t>
      </w:r>
      <w:r w:rsidR="006425CB">
        <w:rPr>
          <w:rFonts w:cs="Arial"/>
          <w:bCs/>
          <w:color w:val="00000A"/>
        </w:rPr>
        <w:t xml:space="preserve">module is more complex than the simplified version illustrated in </w:t>
      </w:r>
      <w:r w:rsidR="00CF6FB7">
        <w:rPr>
          <w:rFonts w:cs="Arial"/>
          <w:bCs/>
          <w:color w:val="00000A"/>
        </w:rPr>
        <w:fldChar w:fldCharType="begin"/>
      </w:r>
      <w:r w:rsidR="00CF6FB7">
        <w:rPr>
          <w:rFonts w:cs="Arial"/>
          <w:bCs/>
          <w:color w:val="00000A"/>
        </w:rPr>
        <w:instrText xml:space="preserve"> REF _Ref48439785 \h </w:instrText>
      </w:r>
      <w:r w:rsidR="00CF6FB7">
        <w:rPr>
          <w:rFonts w:cs="Arial"/>
          <w:bCs/>
          <w:color w:val="00000A"/>
        </w:rPr>
      </w:r>
      <w:r w:rsidR="00CF6FB7">
        <w:rPr>
          <w:rFonts w:cs="Arial"/>
          <w:bCs/>
          <w:color w:val="00000A"/>
        </w:rPr>
        <w:fldChar w:fldCharType="separate"/>
      </w:r>
      <w:r w:rsidR="00114B0D">
        <w:t xml:space="preserve">Figure </w:t>
      </w:r>
      <w:r w:rsidR="00114B0D">
        <w:rPr>
          <w:noProof/>
        </w:rPr>
        <w:t>3</w:t>
      </w:r>
      <w:r w:rsidR="00CF6FB7">
        <w:rPr>
          <w:rFonts w:cs="Arial"/>
          <w:bCs/>
          <w:color w:val="00000A"/>
        </w:rPr>
        <w:fldChar w:fldCharType="end"/>
      </w:r>
      <w:r w:rsidR="006425CB">
        <w:rPr>
          <w:rFonts w:cs="Arial"/>
          <w:bCs/>
          <w:color w:val="00000A"/>
        </w:rPr>
        <w:t xml:space="preserve">, we can still identify the three </w:t>
      </w:r>
      <w:r w:rsidR="003C5510">
        <w:rPr>
          <w:rFonts w:cs="Arial"/>
          <w:bCs/>
          <w:color w:val="00000A"/>
        </w:rPr>
        <w:t xml:space="preserve">registers from </w:t>
      </w:r>
      <w:r w:rsidR="003C5510">
        <w:rPr>
          <w:rFonts w:cs="Arial"/>
          <w:bCs/>
          <w:color w:val="00000A"/>
        </w:rPr>
        <w:fldChar w:fldCharType="begin"/>
      </w:r>
      <w:r w:rsidR="003C5510">
        <w:rPr>
          <w:rFonts w:cs="Arial"/>
          <w:bCs/>
          <w:color w:val="00000A"/>
        </w:rPr>
        <w:instrText xml:space="preserve"> REF _Ref48439785 \h </w:instrText>
      </w:r>
      <w:r w:rsidR="003C5510">
        <w:rPr>
          <w:rFonts w:cs="Arial"/>
          <w:bCs/>
          <w:color w:val="00000A"/>
        </w:rPr>
      </w:r>
      <w:r w:rsidR="003C5510">
        <w:rPr>
          <w:rFonts w:cs="Arial"/>
          <w:bCs/>
          <w:color w:val="00000A"/>
        </w:rPr>
        <w:fldChar w:fldCharType="separate"/>
      </w:r>
      <w:r w:rsidR="00114B0D">
        <w:t xml:space="preserve">Figure </w:t>
      </w:r>
      <w:r w:rsidR="00114B0D">
        <w:rPr>
          <w:noProof/>
        </w:rPr>
        <w:t>3</w:t>
      </w:r>
      <w:r w:rsidR="003C5510">
        <w:rPr>
          <w:rFonts w:cs="Arial"/>
          <w:bCs/>
          <w:color w:val="00000A"/>
        </w:rPr>
        <w:fldChar w:fldCharType="end"/>
      </w:r>
      <w:r w:rsidR="003C5510">
        <w:rPr>
          <w:rFonts w:cs="Arial"/>
          <w:bCs/>
          <w:color w:val="00000A"/>
        </w:rPr>
        <w:t xml:space="preserve">: </w:t>
      </w:r>
      <w:r w:rsidR="00332527">
        <w:rPr>
          <w:rFonts w:cs="Arial"/>
          <w:bCs/>
          <w:color w:val="00000A"/>
        </w:rPr>
        <w:t xml:space="preserve">Read (input), Write (output), and </w:t>
      </w:r>
      <w:r w:rsidR="003C5510">
        <w:rPr>
          <w:rFonts w:cs="Arial"/>
          <w:bCs/>
          <w:color w:val="00000A"/>
        </w:rPr>
        <w:t>Enable</w:t>
      </w:r>
      <w:r w:rsidR="00332527">
        <w:rPr>
          <w:rFonts w:cs="Arial"/>
          <w:bCs/>
          <w:color w:val="00000A"/>
        </w:rPr>
        <w:t xml:space="preserve">. In the OpenCore’s GPIO module, these registers are called, respectively: </w:t>
      </w:r>
      <w:r w:rsidR="006425CB">
        <w:rPr>
          <w:rFonts w:cs="Arial"/>
          <w:bCs/>
          <w:color w:val="00000A"/>
        </w:rPr>
        <w:t>RGPIO_IN, RGPIO_OUT and RGPIO_OE</w:t>
      </w:r>
      <w:r w:rsidR="00332527">
        <w:rPr>
          <w:rFonts w:cs="Arial"/>
          <w:bCs/>
          <w:color w:val="00000A"/>
        </w:rPr>
        <w:t xml:space="preserve"> and are mapped to addresses </w:t>
      </w:r>
      <w:r w:rsidR="006425CB">
        <w:rPr>
          <w:rFonts w:cs="Arial"/>
          <w:bCs/>
          <w:color w:val="00000A"/>
        </w:rPr>
        <w:t>0x80001400, 0x80001404</w:t>
      </w:r>
      <w:r w:rsidR="00332527">
        <w:rPr>
          <w:rFonts w:cs="Arial"/>
          <w:bCs/>
          <w:color w:val="00000A"/>
        </w:rPr>
        <w:t>,</w:t>
      </w:r>
      <w:r w:rsidR="006425CB">
        <w:rPr>
          <w:rFonts w:cs="Arial"/>
          <w:bCs/>
          <w:color w:val="00000A"/>
        </w:rPr>
        <w:t xml:space="preserve"> and 0x80001408 respectively.</w:t>
      </w:r>
    </w:p>
    <w:p w:rsidRPr="006E7A79" w:rsidR="00DE33D4" w:rsidP="00DE33D4" w:rsidRDefault="00DE33D4" w14:paraId="1070EDCC" w14:textId="77777777">
      <w:pPr>
        <w:rPr>
          <w:rFonts w:cs="Arial"/>
          <w:b/>
        </w:rPr>
      </w:pPr>
    </w:p>
    <w:p w:rsidRPr="007B0D08" w:rsidR="00DE33D4" w:rsidP="003F2C33" w:rsidRDefault="00065347" w14:paraId="575F63FB" w14:textId="722D48F7">
      <w:pPr>
        <w:pStyle w:val="ListParagraph"/>
        <w:pBdr>
          <w:top w:val="single" w:color="auto" w:sz="4" w:space="1"/>
          <w:left w:val="single" w:color="auto" w:sz="4" w:space="4"/>
          <w:bottom w:val="single" w:color="auto" w:sz="4" w:space="1"/>
          <w:right w:val="single" w:color="auto" w:sz="4" w:space="0"/>
        </w:pBdr>
        <w:ind w:left="142"/>
        <w:rPr>
          <w:rFonts w:cs="Arial"/>
          <w:bCs/>
          <w:color w:val="00000A"/>
        </w:rPr>
      </w:pPr>
      <w:r>
        <w:rPr>
          <w:rFonts w:cs="Arial"/>
          <w:b/>
          <w:bCs/>
          <w:color w:val="00000A"/>
          <w:u w:val="single"/>
        </w:rPr>
        <w:t>TASK</w:t>
      </w:r>
      <w:r w:rsidRPr="006E7A79" w:rsidR="00DE33D4">
        <w:rPr>
          <w:rFonts w:cs="Arial"/>
          <w:b/>
          <w:bCs/>
          <w:color w:val="00000A"/>
        </w:rPr>
        <w:t xml:space="preserve">: </w:t>
      </w:r>
      <w:r w:rsidR="00DE33D4">
        <w:rPr>
          <w:rFonts w:cs="Arial"/>
          <w:bCs/>
          <w:color w:val="00000A"/>
        </w:rPr>
        <w:t>Locate the declaration of registers RGPIO_IN, RGPIO_OUT and RGPIO_OE in the GPIO module</w:t>
      </w:r>
      <w:r w:rsidR="00E3657F">
        <w:rPr>
          <w:rFonts w:cs="Arial"/>
          <w:bCs/>
          <w:color w:val="00000A"/>
        </w:rPr>
        <w:t>,</w:t>
      </w:r>
      <w:r w:rsidR="00DE33D4">
        <w:rPr>
          <w:rFonts w:cs="Arial"/>
          <w:bCs/>
          <w:color w:val="00000A"/>
        </w:rPr>
        <w:t xml:space="preserve"> as well as the definition of their addresses.</w:t>
      </w:r>
      <w:r w:rsidR="005402F7">
        <w:rPr>
          <w:rFonts w:cs="Arial"/>
          <w:bCs/>
          <w:color w:val="00000A"/>
        </w:rPr>
        <w:t xml:space="preserve"> The GPIO module is </w:t>
      </w:r>
      <w:r w:rsidR="003C5510">
        <w:rPr>
          <w:rFonts w:cs="Arial"/>
          <w:bCs/>
          <w:color w:val="00000A"/>
        </w:rPr>
        <w:t>here:</w:t>
      </w:r>
      <w:r w:rsidR="005402F7">
        <w:rPr>
          <w:rFonts w:cs="Arial"/>
          <w:bCs/>
          <w:color w:val="00000A"/>
        </w:rPr>
        <w:t xml:space="preserve"> </w:t>
      </w:r>
      <w:r w:rsidR="004110E5">
        <w:rPr>
          <w:rStyle w:val="findhit"/>
          <w:rFonts w:cs="Arial"/>
          <w:i/>
          <w:iCs/>
          <w:color w:val="000000"/>
        </w:rPr>
        <w:t>[</w:t>
      </w:r>
      <w:r w:rsidR="00E83EE5">
        <w:rPr>
          <w:rStyle w:val="findhit"/>
          <w:rFonts w:cs="Arial"/>
          <w:i/>
          <w:iCs/>
          <w:color w:val="000000"/>
        </w:rPr>
        <w:t>RVfpgaEL2NexysA7DDRPath</w:t>
      </w:r>
      <w:r w:rsidR="004110E5">
        <w:rPr>
          <w:rStyle w:val="findhit"/>
          <w:rFonts w:cs="Arial"/>
          <w:i/>
          <w:iCs/>
          <w:color w:val="000000"/>
        </w:rPr>
        <w:t>]/src/VeeRwolf</w:t>
      </w:r>
      <w:r w:rsidR="004D3EA4">
        <w:rPr>
          <w:rFonts w:cs="Arial"/>
          <w:bCs/>
          <w:i/>
          <w:color w:val="00000A"/>
        </w:rPr>
        <w:t>/Peripherals/gpio/</w:t>
      </w:r>
      <w:r w:rsidR="003C5510">
        <w:rPr>
          <w:rFonts w:cs="Arial"/>
          <w:bCs/>
          <w:i/>
          <w:color w:val="00000A"/>
        </w:rPr>
        <w:t>gpio_top.v</w:t>
      </w:r>
      <w:r w:rsidR="005402F7">
        <w:rPr>
          <w:rFonts w:cs="Arial"/>
          <w:bCs/>
          <w:color w:val="00000A"/>
        </w:rPr>
        <w:t>.</w:t>
      </w:r>
    </w:p>
    <w:p w:rsidR="006425CB" w:rsidP="00DE33D4" w:rsidRDefault="00DE33D4" w14:paraId="37D7CEDD" w14:textId="018B68DB">
      <w:pPr>
        <w:rPr>
          <w:rFonts w:cs="Arial"/>
          <w:bCs/>
          <w:color w:val="00000A"/>
        </w:rPr>
      </w:pPr>
      <w:r w:rsidRPr="006E7A79">
        <w:rPr>
          <w:color w:val="FFFFFF" w:themeColor="background1"/>
        </w:rPr>
        <w:t>R</w:t>
      </w:r>
    </w:p>
    <w:p w:rsidR="006425CB" w:rsidP="006425CB" w:rsidRDefault="008B5921" w14:paraId="22F10FB9" w14:textId="1B7C7DC1">
      <w:pPr>
        <w:rPr>
          <w:rFonts w:cs="Arial"/>
          <w:bCs/>
          <w:color w:val="00000A"/>
        </w:rPr>
      </w:pPr>
      <w:r>
        <w:rPr>
          <w:rFonts w:cs="Arial"/>
          <w:bCs/>
          <w:color w:val="00000A"/>
        </w:rPr>
        <w:t xml:space="preserve">The </w:t>
      </w:r>
      <w:r w:rsidRPr="006425CB" w:rsidR="006425CB">
        <w:rPr>
          <w:rFonts w:cs="Arial"/>
          <w:bCs/>
          <w:color w:val="00000A"/>
        </w:rPr>
        <w:t>RGPIO_IN register latches general-purpose inputs.</w:t>
      </w:r>
      <w:r w:rsidR="006425CB">
        <w:rPr>
          <w:rFonts w:cs="Arial"/>
          <w:bCs/>
          <w:color w:val="00000A"/>
        </w:rPr>
        <w:t xml:space="preserve"> </w:t>
      </w:r>
      <w:r w:rsidR="006E43D4">
        <w:rPr>
          <w:rFonts w:cs="Arial"/>
          <w:bCs/>
          <w:color w:val="00000A"/>
        </w:rPr>
        <w:t xml:space="preserve">The </w:t>
      </w:r>
      <w:r w:rsidRPr="006425CB" w:rsidR="006425CB">
        <w:rPr>
          <w:rFonts w:cs="Arial"/>
          <w:bCs/>
          <w:color w:val="00000A"/>
        </w:rPr>
        <w:t>RGPIO_OUT register drives general-purpose outputs.</w:t>
      </w:r>
      <w:r w:rsidR="006425CB">
        <w:rPr>
          <w:rFonts w:cs="Arial"/>
          <w:bCs/>
          <w:color w:val="00000A"/>
        </w:rPr>
        <w:t xml:space="preserve"> </w:t>
      </w:r>
      <w:r w:rsidRPr="006425CB" w:rsidR="006425CB">
        <w:rPr>
          <w:rFonts w:cs="Arial"/>
          <w:bCs/>
          <w:color w:val="00000A"/>
        </w:rPr>
        <w:t xml:space="preserve">RGPIO_OE </w:t>
      </w:r>
      <w:r w:rsidR="006E43D4">
        <w:rPr>
          <w:rFonts w:cs="Arial"/>
          <w:bCs/>
          <w:color w:val="00000A"/>
        </w:rPr>
        <w:t>configures each I/O pin as an input or output</w:t>
      </w:r>
      <w:r w:rsidRPr="006425CB" w:rsidR="006425CB">
        <w:rPr>
          <w:rFonts w:cs="Arial"/>
          <w:bCs/>
          <w:color w:val="00000A"/>
        </w:rPr>
        <w:t xml:space="preserve">. When </w:t>
      </w:r>
      <w:r w:rsidR="006E43D4">
        <w:rPr>
          <w:rFonts w:cs="Arial"/>
          <w:bCs/>
          <w:color w:val="00000A"/>
        </w:rPr>
        <w:t xml:space="preserve">the enable bit (within RGPIO_OE) </w:t>
      </w:r>
      <w:r w:rsidRPr="006425CB" w:rsidR="006425CB">
        <w:rPr>
          <w:rFonts w:cs="Arial"/>
          <w:bCs/>
          <w:color w:val="00000A"/>
        </w:rPr>
        <w:t xml:space="preserve">is set, </w:t>
      </w:r>
      <w:r w:rsidR="006E43D4">
        <w:rPr>
          <w:rFonts w:cs="Arial"/>
          <w:bCs/>
          <w:color w:val="00000A"/>
        </w:rPr>
        <w:t xml:space="preserve">the </w:t>
      </w:r>
      <w:r w:rsidRPr="006425CB" w:rsidR="006425CB">
        <w:rPr>
          <w:rFonts w:cs="Arial"/>
          <w:bCs/>
          <w:color w:val="00000A"/>
        </w:rPr>
        <w:t>corresponding general-purpose output driver is enabled</w:t>
      </w:r>
      <w:r w:rsidR="00A63952">
        <w:rPr>
          <w:rFonts w:cs="Arial"/>
          <w:bCs/>
          <w:color w:val="00000A"/>
        </w:rPr>
        <w:t>, and thus the pin can be connected to an output peripheral, such as an LED</w:t>
      </w:r>
      <w:r w:rsidRPr="006425CB" w:rsidR="006425CB">
        <w:rPr>
          <w:rFonts w:cs="Arial"/>
          <w:bCs/>
          <w:color w:val="00000A"/>
        </w:rPr>
        <w:t xml:space="preserve">. When </w:t>
      </w:r>
      <w:r w:rsidR="006E43D4">
        <w:rPr>
          <w:rFonts w:cs="Arial"/>
          <w:bCs/>
          <w:color w:val="00000A"/>
        </w:rPr>
        <w:t xml:space="preserve">the enable </w:t>
      </w:r>
      <w:r w:rsidRPr="006425CB" w:rsidR="006425CB">
        <w:rPr>
          <w:rFonts w:cs="Arial"/>
          <w:bCs/>
          <w:color w:val="00000A"/>
        </w:rPr>
        <w:t>bit</w:t>
      </w:r>
      <w:r w:rsidR="006425CB">
        <w:rPr>
          <w:rFonts w:cs="Arial"/>
          <w:bCs/>
          <w:color w:val="00000A"/>
        </w:rPr>
        <w:t xml:space="preserve"> </w:t>
      </w:r>
      <w:r w:rsidRPr="006425CB" w:rsidR="006425CB">
        <w:rPr>
          <w:rFonts w:cs="Arial"/>
          <w:bCs/>
          <w:color w:val="00000A"/>
        </w:rPr>
        <w:t xml:space="preserve">is cleared, </w:t>
      </w:r>
      <w:r w:rsidR="006E43D4">
        <w:rPr>
          <w:rFonts w:cs="Arial"/>
          <w:bCs/>
          <w:color w:val="00000A"/>
        </w:rPr>
        <w:t xml:space="preserve">the </w:t>
      </w:r>
      <w:r w:rsidRPr="006425CB" w:rsidR="006425CB">
        <w:rPr>
          <w:rFonts w:cs="Arial"/>
          <w:bCs/>
          <w:color w:val="00000A"/>
        </w:rPr>
        <w:t>output driver is operating in open-drain</w:t>
      </w:r>
      <w:r w:rsidR="006E43D4">
        <w:rPr>
          <w:rFonts w:cs="Arial"/>
          <w:bCs/>
          <w:color w:val="00000A"/>
        </w:rPr>
        <w:t>, also called</w:t>
      </w:r>
      <w:r w:rsidRPr="006425CB" w:rsidR="006425CB">
        <w:rPr>
          <w:rFonts w:cs="Arial"/>
          <w:bCs/>
          <w:color w:val="00000A"/>
        </w:rPr>
        <w:t xml:space="preserve"> </w:t>
      </w:r>
      <w:r w:rsidRPr="006425CB" w:rsidR="006E43D4">
        <w:rPr>
          <w:rFonts w:cs="Arial"/>
          <w:bCs/>
          <w:color w:val="00000A"/>
        </w:rPr>
        <w:t>t</w:t>
      </w:r>
      <w:r w:rsidR="006E43D4">
        <w:rPr>
          <w:rFonts w:cs="Arial"/>
          <w:bCs/>
          <w:color w:val="00000A"/>
        </w:rPr>
        <w:t>ri</w:t>
      </w:r>
      <w:r w:rsidRPr="006425CB" w:rsidR="006425CB">
        <w:rPr>
          <w:rFonts w:cs="Arial"/>
          <w:bCs/>
          <w:color w:val="00000A"/>
        </w:rPr>
        <w:t xml:space="preserve">-state </w:t>
      </w:r>
      <w:r w:rsidR="006E43D4">
        <w:rPr>
          <w:rFonts w:cs="Arial"/>
          <w:bCs/>
          <w:color w:val="00000A"/>
        </w:rPr>
        <w:t xml:space="preserve">or high impedance, </w:t>
      </w:r>
      <w:r w:rsidRPr="006425CB" w:rsidR="006425CB">
        <w:rPr>
          <w:rFonts w:cs="Arial"/>
          <w:bCs/>
          <w:color w:val="00000A"/>
        </w:rPr>
        <w:t>mode</w:t>
      </w:r>
      <w:r w:rsidR="00A63952">
        <w:rPr>
          <w:rFonts w:cs="Arial"/>
          <w:bCs/>
          <w:color w:val="00000A"/>
        </w:rPr>
        <w:t xml:space="preserve">, and thus the pin can be connected to an input peripheral, such as a switch or </w:t>
      </w:r>
      <w:r w:rsidR="006E43D4">
        <w:rPr>
          <w:rFonts w:cs="Arial"/>
          <w:bCs/>
          <w:color w:val="00000A"/>
        </w:rPr>
        <w:t>push</w:t>
      </w:r>
      <w:r w:rsidR="00A63952">
        <w:rPr>
          <w:rFonts w:cs="Arial"/>
          <w:bCs/>
          <w:color w:val="00000A"/>
        </w:rPr>
        <w:t>button</w:t>
      </w:r>
      <w:r w:rsidRPr="006425CB" w:rsidR="006425CB">
        <w:rPr>
          <w:rFonts w:cs="Arial"/>
          <w:bCs/>
          <w:color w:val="00000A"/>
        </w:rPr>
        <w:t>.</w:t>
      </w:r>
    </w:p>
    <w:p w:rsidR="006425CB" w:rsidP="006425CB" w:rsidRDefault="006425CB" w14:paraId="4066942C" w14:textId="1B8DAB56">
      <w:pPr>
        <w:rPr>
          <w:rFonts w:cs="Arial"/>
          <w:bCs/>
          <w:color w:val="00000A"/>
        </w:rPr>
      </w:pPr>
    </w:p>
    <w:p w:rsidR="00224593" w:rsidP="6C0F3ADB" w:rsidRDefault="006425CB" w14:paraId="7E77373A" w14:textId="75D8E5EB">
      <w:pPr>
        <w:rPr>
          <w:rFonts w:cs="Arial"/>
          <w:color w:val="00000A"/>
        </w:rPr>
      </w:pPr>
      <w:r w:rsidRPr="6C0F3ADB">
        <w:rPr>
          <w:rFonts w:cs="Arial"/>
          <w:color w:val="00000A"/>
        </w:rPr>
        <w:t xml:space="preserve">In </w:t>
      </w:r>
      <w:r w:rsidR="00E83EE5">
        <w:rPr>
          <w:rFonts w:cs="Arial"/>
          <w:color w:val="00000A"/>
        </w:rPr>
        <w:t>RVfpgaEL2-NexysA7</w:t>
      </w:r>
      <w:r w:rsidRPr="6C0F3ADB">
        <w:rPr>
          <w:rFonts w:cs="Arial"/>
          <w:color w:val="00000A"/>
        </w:rPr>
        <w:t xml:space="preserve">, the </w:t>
      </w:r>
      <w:r w:rsidR="003618C9">
        <w:rPr>
          <w:rFonts w:cs="Arial"/>
          <w:color w:val="00000A"/>
        </w:rPr>
        <w:t>lower</w:t>
      </w:r>
      <w:r w:rsidRPr="6C0F3ADB" w:rsidR="003618C9">
        <w:rPr>
          <w:rFonts w:cs="Arial"/>
          <w:color w:val="00000A"/>
        </w:rPr>
        <w:t xml:space="preserve"> </w:t>
      </w:r>
      <w:r w:rsidRPr="6C0F3ADB" w:rsidR="006E43D4">
        <w:rPr>
          <w:rFonts w:cs="Arial"/>
          <w:color w:val="00000A"/>
        </w:rPr>
        <w:t xml:space="preserve">16 </w:t>
      </w:r>
      <w:r w:rsidRPr="6C0F3ADB">
        <w:rPr>
          <w:rFonts w:cs="Arial"/>
          <w:color w:val="00000A"/>
        </w:rPr>
        <w:t>GPIO pins</w:t>
      </w:r>
      <w:r w:rsidRPr="6C0F3ADB" w:rsidR="006E43D4">
        <w:rPr>
          <w:rFonts w:cs="Arial"/>
          <w:color w:val="00000A"/>
        </w:rPr>
        <w:t>, pins 15:0,</w:t>
      </w:r>
      <w:r w:rsidRPr="6C0F3ADB">
        <w:rPr>
          <w:rFonts w:cs="Arial"/>
          <w:color w:val="00000A"/>
        </w:rPr>
        <w:t xml:space="preserve"> of the GPIO module are connected </w:t>
      </w:r>
      <w:r w:rsidRPr="6C0F3ADB" w:rsidR="006E43D4">
        <w:rPr>
          <w:rFonts w:cs="Arial"/>
          <w:color w:val="00000A"/>
        </w:rPr>
        <w:t xml:space="preserve">to </w:t>
      </w:r>
      <w:r w:rsidRPr="6C0F3ADB">
        <w:rPr>
          <w:rFonts w:cs="Arial"/>
          <w:color w:val="00000A"/>
        </w:rPr>
        <w:t xml:space="preserve">the 16 LEDs </w:t>
      </w:r>
      <w:r w:rsidRPr="6C0F3ADB" w:rsidR="006E43D4">
        <w:rPr>
          <w:rFonts w:cs="Arial"/>
          <w:color w:val="00000A"/>
        </w:rPr>
        <w:t xml:space="preserve">on the </w:t>
      </w:r>
      <w:r w:rsidR="00E83EE5">
        <w:rPr>
          <w:rFonts w:cs="Arial"/>
          <w:color w:val="00000A"/>
        </w:rPr>
        <w:t xml:space="preserve">Nexys A7 </w:t>
      </w:r>
      <w:r w:rsidRPr="6C0F3ADB" w:rsidR="006E43D4">
        <w:rPr>
          <w:rFonts w:cs="Arial"/>
          <w:color w:val="00000A"/>
        </w:rPr>
        <w:t>board. T</w:t>
      </w:r>
      <w:r w:rsidRPr="6C0F3ADB">
        <w:rPr>
          <w:rFonts w:cs="Arial"/>
          <w:color w:val="00000A"/>
        </w:rPr>
        <w:t xml:space="preserve">he </w:t>
      </w:r>
      <w:r w:rsidR="003618C9">
        <w:rPr>
          <w:rFonts w:cs="Arial"/>
          <w:color w:val="00000A"/>
        </w:rPr>
        <w:t>upper</w:t>
      </w:r>
      <w:r w:rsidRPr="6C0F3ADB" w:rsidR="003618C9">
        <w:rPr>
          <w:rFonts w:cs="Arial"/>
          <w:color w:val="00000A"/>
        </w:rPr>
        <w:t xml:space="preserve"> </w:t>
      </w:r>
      <w:r w:rsidRPr="6C0F3ADB" w:rsidR="006E43D4">
        <w:rPr>
          <w:rFonts w:cs="Arial"/>
          <w:color w:val="00000A"/>
        </w:rPr>
        <w:t xml:space="preserve">16 </w:t>
      </w:r>
      <w:r w:rsidRPr="6C0F3ADB">
        <w:rPr>
          <w:rFonts w:cs="Arial"/>
          <w:color w:val="00000A"/>
        </w:rPr>
        <w:t>GPIO pins</w:t>
      </w:r>
      <w:r w:rsidRPr="6C0F3ADB" w:rsidR="006E43D4">
        <w:rPr>
          <w:rFonts w:cs="Arial"/>
          <w:color w:val="00000A"/>
        </w:rPr>
        <w:t>, pins 31:16,</w:t>
      </w:r>
      <w:r w:rsidRPr="6C0F3ADB">
        <w:rPr>
          <w:rFonts w:cs="Arial"/>
          <w:color w:val="00000A"/>
        </w:rPr>
        <w:t xml:space="preserve"> of the GPIO controller are connected </w:t>
      </w:r>
      <w:r w:rsidRPr="6C0F3ADB" w:rsidR="00BF0963">
        <w:rPr>
          <w:rFonts w:cs="Arial"/>
          <w:color w:val="00000A"/>
        </w:rPr>
        <w:t>to</w:t>
      </w:r>
      <w:r w:rsidRPr="6C0F3ADB">
        <w:rPr>
          <w:rFonts w:cs="Arial"/>
          <w:color w:val="00000A"/>
        </w:rPr>
        <w:t xml:space="preserve"> the 16 on-board switches.</w:t>
      </w:r>
    </w:p>
    <w:p w:rsidR="0058719C" w:rsidP="00224593" w:rsidRDefault="0058719C" w14:paraId="0CE819DC" w14:textId="3F34C9D7">
      <w:pPr>
        <w:rPr>
          <w:rFonts w:cs="Arial"/>
          <w:bCs/>
          <w:color w:val="00000A"/>
        </w:rPr>
      </w:pPr>
    </w:p>
    <w:p w:rsidR="0058719C" w:rsidP="00224593" w:rsidRDefault="0058719C" w14:paraId="67300A6E" w14:textId="390D092F">
      <w:pPr>
        <w:rPr>
          <w:rFonts w:cs="Arial"/>
          <w:bCs/>
          <w:color w:val="00000A"/>
        </w:rPr>
      </w:pPr>
    </w:p>
    <w:p w:rsidRPr="00AE0A5D" w:rsidR="0058719C" w:rsidP="0058719C" w:rsidRDefault="001E7ADD" w14:paraId="06B86C78" w14:textId="08C65FEF">
      <w:pPr>
        <w:pStyle w:val="Heading1"/>
        <w:numPr>
          <w:ilvl w:val="0"/>
          <w:numId w:val="3"/>
        </w:numPr>
        <w:shd w:val="clear" w:color="auto" w:fill="000000" w:themeFill="text1"/>
        <w:spacing w:before="0"/>
        <w:rPr>
          <w:color w:val="FFFFFF" w:themeColor="background1"/>
          <w:sz w:val="28"/>
        </w:rPr>
      </w:pPr>
      <w:r>
        <w:rPr>
          <w:sz w:val="28"/>
        </w:rPr>
        <w:t>Fundamental</w:t>
      </w:r>
      <w:r w:rsidRPr="00AE0A5D">
        <w:rPr>
          <w:sz w:val="28"/>
        </w:rPr>
        <w:t xml:space="preserve"> E</w:t>
      </w:r>
      <w:r>
        <w:rPr>
          <w:sz w:val="28"/>
        </w:rPr>
        <w:t>xercises</w:t>
      </w:r>
    </w:p>
    <w:p w:rsidRPr="007835F0" w:rsidR="00C24B79" w:rsidP="007835F0" w:rsidRDefault="00C24B79" w14:paraId="3C5DE973" w14:textId="77777777"/>
    <w:p w:rsidR="007908DE" w:rsidP="004B4398" w:rsidRDefault="006769CE" w14:paraId="618630BC" w14:textId="3D5B0FB1">
      <w:pPr>
        <w:pStyle w:val="Heading1"/>
        <w:spacing w:before="0"/>
        <w:rPr>
          <w:b w:val="0"/>
          <w:color w:val="00000A"/>
          <w:szCs w:val="22"/>
        </w:rPr>
      </w:pPr>
      <w:r>
        <w:rPr>
          <w:bCs w:val="0"/>
          <w:color w:val="00000A"/>
          <w:szCs w:val="22"/>
        </w:rPr>
        <w:t xml:space="preserve">Exercise 1. </w:t>
      </w:r>
      <w:r w:rsidR="006E43D4">
        <w:rPr>
          <w:b w:val="0"/>
          <w:color w:val="00000A"/>
          <w:szCs w:val="22"/>
        </w:rPr>
        <w:t xml:space="preserve">Write </w:t>
      </w:r>
      <w:r w:rsidR="003618C9">
        <w:rPr>
          <w:b w:val="0"/>
          <w:color w:val="00000A"/>
          <w:szCs w:val="22"/>
        </w:rPr>
        <w:t xml:space="preserve">either </w:t>
      </w:r>
      <w:r w:rsidR="006E43D4">
        <w:rPr>
          <w:b w:val="0"/>
          <w:color w:val="00000A"/>
          <w:szCs w:val="22"/>
        </w:rPr>
        <w:t>a RISC-V</w:t>
      </w:r>
      <w:r w:rsidR="00C24B79">
        <w:rPr>
          <w:b w:val="0"/>
          <w:color w:val="00000A"/>
          <w:szCs w:val="22"/>
        </w:rPr>
        <w:t xml:space="preserve"> assembly </w:t>
      </w:r>
      <w:r w:rsidRPr="00353E11" w:rsidR="00C24B79">
        <w:rPr>
          <w:b w:val="0"/>
          <w:color w:val="00000A"/>
          <w:szCs w:val="22"/>
        </w:rPr>
        <w:t xml:space="preserve">program </w:t>
      </w:r>
      <w:r w:rsidR="003618C9">
        <w:rPr>
          <w:b w:val="0"/>
          <w:color w:val="00000A"/>
          <w:szCs w:val="22"/>
        </w:rPr>
        <w:t xml:space="preserve">or </w:t>
      </w:r>
      <w:r w:rsidR="004277E1">
        <w:rPr>
          <w:b w:val="0"/>
          <w:color w:val="00000A"/>
          <w:szCs w:val="22"/>
        </w:rPr>
        <w:t xml:space="preserve">a C program </w:t>
      </w:r>
      <w:r w:rsidRPr="00353E11" w:rsidR="00C24B79">
        <w:rPr>
          <w:b w:val="0"/>
          <w:color w:val="00000A"/>
          <w:szCs w:val="22"/>
        </w:rPr>
        <w:t xml:space="preserve">that </w:t>
      </w:r>
      <w:r w:rsidR="00C24B79">
        <w:rPr>
          <w:b w:val="0"/>
          <w:color w:val="00000A"/>
          <w:szCs w:val="22"/>
        </w:rPr>
        <w:t xml:space="preserve">shows a </w:t>
      </w:r>
      <w:r w:rsidR="007908DE">
        <w:rPr>
          <w:b w:val="0"/>
          <w:color w:val="00000A"/>
          <w:szCs w:val="22"/>
        </w:rPr>
        <w:t xml:space="preserve">block of four lit </w:t>
      </w:r>
      <w:r w:rsidR="002E22B5">
        <w:rPr>
          <w:b w:val="0"/>
          <w:color w:val="00000A"/>
          <w:szCs w:val="22"/>
        </w:rPr>
        <w:t>LED</w:t>
      </w:r>
      <w:r w:rsidR="007908DE">
        <w:rPr>
          <w:b w:val="0"/>
          <w:color w:val="00000A"/>
          <w:szCs w:val="22"/>
        </w:rPr>
        <w:t>s</w:t>
      </w:r>
      <w:r w:rsidR="002E22B5">
        <w:rPr>
          <w:b w:val="0"/>
          <w:color w:val="00000A"/>
          <w:szCs w:val="22"/>
        </w:rPr>
        <w:t xml:space="preserve"> that </w:t>
      </w:r>
      <w:r w:rsidR="007908DE">
        <w:rPr>
          <w:b w:val="0"/>
          <w:color w:val="00000A"/>
          <w:szCs w:val="22"/>
        </w:rPr>
        <w:t xml:space="preserve">repeatedly </w:t>
      </w:r>
      <w:r w:rsidR="002E22B5">
        <w:rPr>
          <w:b w:val="0"/>
          <w:color w:val="00000A"/>
          <w:szCs w:val="22"/>
        </w:rPr>
        <w:t>move</w:t>
      </w:r>
      <w:r w:rsidR="007908DE">
        <w:rPr>
          <w:b w:val="0"/>
          <w:color w:val="00000A"/>
          <w:szCs w:val="22"/>
        </w:rPr>
        <w:t xml:space="preserve">s </w:t>
      </w:r>
      <w:r w:rsidR="002E22B5">
        <w:rPr>
          <w:b w:val="0"/>
          <w:color w:val="00000A"/>
          <w:szCs w:val="22"/>
        </w:rPr>
        <w:t xml:space="preserve">from one side of the 16 LEDs available on the board to the other. </w:t>
      </w:r>
      <w:r w:rsidR="007908DE">
        <w:rPr>
          <w:b w:val="0"/>
          <w:color w:val="00000A"/>
          <w:szCs w:val="22"/>
        </w:rPr>
        <w:t xml:space="preserve">Also include two switches that control the speed and direction. Switch[0] </w:t>
      </w:r>
      <w:r w:rsidR="002E22B5">
        <w:rPr>
          <w:b w:val="0"/>
          <w:color w:val="00000A"/>
          <w:szCs w:val="22"/>
        </w:rPr>
        <w:t>change</w:t>
      </w:r>
      <w:r w:rsidR="007908DE">
        <w:rPr>
          <w:b w:val="0"/>
          <w:color w:val="00000A"/>
          <w:szCs w:val="22"/>
        </w:rPr>
        <w:t>s</w:t>
      </w:r>
      <w:r w:rsidR="002E22B5">
        <w:rPr>
          <w:b w:val="0"/>
          <w:color w:val="00000A"/>
          <w:szCs w:val="22"/>
        </w:rPr>
        <w:t xml:space="preserve"> the speed and </w:t>
      </w:r>
      <w:r w:rsidR="007908DE">
        <w:rPr>
          <w:b w:val="0"/>
          <w:color w:val="00000A"/>
          <w:szCs w:val="22"/>
        </w:rPr>
        <w:t>Switch[1]</w:t>
      </w:r>
      <w:r w:rsidR="002E22B5">
        <w:rPr>
          <w:b w:val="0"/>
          <w:color w:val="00000A"/>
          <w:szCs w:val="22"/>
        </w:rPr>
        <w:t xml:space="preserve"> change</w:t>
      </w:r>
      <w:r w:rsidR="004B4398">
        <w:rPr>
          <w:b w:val="0"/>
          <w:color w:val="00000A"/>
          <w:szCs w:val="22"/>
        </w:rPr>
        <w:t>s</w:t>
      </w:r>
      <w:r w:rsidR="002E22B5">
        <w:rPr>
          <w:b w:val="0"/>
          <w:color w:val="00000A"/>
          <w:szCs w:val="22"/>
        </w:rPr>
        <w:t xml:space="preserve"> the direction</w:t>
      </w:r>
      <w:r w:rsidR="007908DE">
        <w:rPr>
          <w:b w:val="0"/>
          <w:color w:val="00000A"/>
          <w:szCs w:val="22"/>
        </w:rPr>
        <w:t xml:space="preserve"> as follows:</w:t>
      </w:r>
    </w:p>
    <w:p w:rsidR="007908DE" w:rsidP="004B4398" w:rsidRDefault="007908DE" w14:paraId="431D17A5" w14:textId="44A8A411">
      <w:pPr>
        <w:pStyle w:val="Heading1"/>
        <w:numPr>
          <w:ilvl w:val="0"/>
          <w:numId w:val="26"/>
        </w:numPr>
        <w:spacing w:before="0"/>
        <w:rPr>
          <w:b w:val="0"/>
          <w:color w:val="00000A"/>
          <w:szCs w:val="22"/>
        </w:rPr>
      </w:pPr>
      <w:r>
        <w:rPr>
          <w:b w:val="0"/>
          <w:color w:val="00000A"/>
          <w:szCs w:val="22"/>
        </w:rPr>
        <w:t>If Switch[0] is ON (high), the lit LEDs should move quickly. Otherwise, the lit LEDs should move slowly. You may define what “quickly” and “slowly” mean, but either speed must be visible</w:t>
      </w:r>
      <w:r w:rsidR="006179BE">
        <w:rPr>
          <w:b w:val="0"/>
          <w:color w:val="00000A"/>
          <w:szCs w:val="22"/>
        </w:rPr>
        <w:t>,</w:t>
      </w:r>
      <w:r>
        <w:rPr>
          <w:b w:val="0"/>
          <w:color w:val="00000A"/>
          <w:szCs w:val="22"/>
        </w:rPr>
        <w:t xml:space="preserve"> and you must be able to detect a difference in speed just by looking at it. </w:t>
      </w:r>
    </w:p>
    <w:p w:rsidR="007E22DF" w:rsidP="004B4398" w:rsidRDefault="007908DE" w14:paraId="535DFF3C" w14:textId="72205BFD">
      <w:pPr>
        <w:pStyle w:val="Heading1"/>
        <w:numPr>
          <w:ilvl w:val="0"/>
          <w:numId w:val="26"/>
        </w:numPr>
        <w:spacing w:before="0"/>
        <w:rPr>
          <w:b w:val="0"/>
          <w:color w:val="00000A"/>
          <w:szCs w:val="22"/>
        </w:rPr>
      </w:pPr>
      <w:r>
        <w:rPr>
          <w:b w:val="0"/>
          <w:color w:val="00000A"/>
          <w:szCs w:val="22"/>
        </w:rPr>
        <w:t xml:space="preserve">If Switch[1] is ON (high), the lit LEDs should </w:t>
      </w:r>
      <w:r w:rsidR="00BF0963">
        <w:rPr>
          <w:b w:val="0"/>
          <w:color w:val="00000A"/>
          <w:szCs w:val="22"/>
        </w:rPr>
        <w:t xml:space="preserve">repeatedly </w:t>
      </w:r>
      <w:r>
        <w:rPr>
          <w:b w:val="0"/>
          <w:color w:val="00000A"/>
          <w:szCs w:val="22"/>
        </w:rPr>
        <w:t>move from right-to-left</w:t>
      </w:r>
      <w:r w:rsidR="00BF0963">
        <w:rPr>
          <w:b w:val="0"/>
          <w:color w:val="00000A"/>
          <w:szCs w:val="22"/>
        </w:rPr>
        <w:t xml:space="preserve"> (they start back at the right when they reach the left-most LED)</w:t>
      </w:r>
      <w:r>
        <w:rPr>
          <w:b w:val="0"/>
          <w:color w:val="00000A"/>
          <w:szCs w:val="22"/>
        </w:rPr>
        <w:t xml:space="preserve">. Otherwise, the lit LEDs should </w:t>
      </w:r>
      <w:r w:rsidR="00BF0963">
        <w:rPr>
          <w:b w:val="0"/>
          <w:color w:val="00000A"/>
          <w:szCs w:val="22"/>
        </w:rPr>
        <w:t xml:space="preserve">repeatedly </w:t>
      </w:r>
      <w:r>
        <w:rPr>
          <w:b w:val="0"/>
          <w:color w:val="00000A"/>
          <w:szCs w:val="22"/>
        </w:rPr>
        <w:t>move from left-to-right.</w:t>
      </w:r>
    </w:p>
    <w:p w:rsidR="00C767EF" w:rsidP="00C8782D" w:rsidRDefault="00C767EF" w14:paraId="799CA43F" w14:textId="77777777">
      <w:pPr>
        <w:rPr>
          <w:b/>
          <w:color w:val="00000A"/>
        </w:rPr>
      </w:pPr>
    </w:p>
    <w:p w:rsidRPr="005D00F7" w:rsidR="00C24B79" w:rsidP="00C8782D" w:rsidRDefault="00C767EF" w14:paraId="09C7835B" w14:textId="7782FE54">
      <w:r w:rsidRPr="3146F972">
        <w:rPr>
          <w:b/>
          <w:bCs/>
          <w:color w:val="00000A"/>
        </w:rPr>
        <w:t>Hint:</w:t>
      </w:r>
      <w:r w:rsidRPr="3146F972">
        <w:rPr>
          <w:color w:val="00000A"/>
        </w:rPr>
        <w:t xml:space="preserve"> </w:t>
      </w:r>
      <w:r w:rsidRPr="3146F972" w:rsidR="0005666A">
        <w:rPr>
          <w:color w:val="00000A"/>
        </w:rPr>
        <w:t xml:space="preserve">Recall that the switches are connected to pins 31:16 of the memory-mapped I/O registers. So, to read Switch[0], you would need to write 0 to </w:t>
      </w:r>
      <w:r w:rsidRPr="3146F972">
        <w:rPr>
          <w:color w:val="00000A"/>
        </w:rPr>
        <w:t>RGPIO_OE</w:t>
      </w:r>
      <w:r w:rsidRPr="3146F972" w:rsidR="0005666A">
        <w:rPr>
          <w:color w:val="00000A"/>
        </w:rPr>
        <w:t>[16] and then read the value of RGPIO_IN[16]. You will need to configure RGPIO_OE appropriately to access the other LEDs and switches.</w:t>
      </w:r>
    </w:p>
    <w:p w:rsidR="00FD730E" w:rsidP="3146F972" w:rsidRDefault="00FD730E" w14:paraId="3C96424B" w14:textId="0609F02C">
      <w:pPr>
        <w:rPr>
          <w:color w:val="00000A"/>
        </w:rPr>
      </w:pPr>
    </w:p>
    <w:p w:rsidR="3B12FE1F" w:rsidP="3146F972" w:rsidRDefault="3B12FE1F" w14:paraId="7C0BB4B5" w14:textId="524ED135">
      <w:pPr>
        <w:rPr>
          <w:color w:val="00000A"/>
        </w:rPr>
      </w:pPr>
      <w:r w:rsidRPr="3146F972">
        <w:rPr>
          <w:color w:val="00000A"/>
        </w:rPr>
        <w:t xml:space="preserve">Recall that you can run the same program both in </w:t>
      </w:r>
      <w:r w:rsidR="00E83EE5">
        <w:rPr>
          <w:color w:val="00000A"/>
        </w:rPr>
        <w:t>RVfpgaEL2-NexysA7</w:t>
      </w:r>
      <w:r w:rsidRPr="3146F972">
        <w:rPr>
          <w:color w:val="00000A"/>
        </w:rPr>
        <w:t xml:space="preserve"> and RVfpgaEL2-ViDBo.</w:t>
      </w:r>
      <w:r w:rsidRPr="3146F972" w:rsidR="3DBAFAA2">
        <w:rPr>
          <w:color w:val="00000A"/>
        </w:rPr>
        <w:t xml:space="preserve"> For example, this figure shows the program running on RVfpgaEL2-ViDBo:</w:t>
      </w:r>
    </w:p>
    <w:p w:rsidR="3146F972" w:rsidP="3146F972" w:rsidRDefault="3146F972" w14:paraId="693974F1" w14:textId="271BBD05">
      <w:pPr>
        <w:rPr>
          <w:color w:val="00000A"/>
        </w:rPr>
      </w:pPr>
    </w:p>
    <w:p w:rsidR="2A235852" w:rsidP="3146F972" w:rsidRDefault="00FF158C" w14:paraId="546C4D7C" w14:textId="21C4A4B5">
      <w:pPr>
        <w:jc w:val="center"/>
      </w:pPr>
      <w:r w:rsidRPr="00FF158C">
        <w:rPr>
          <w:noProof/>
        </w:rPr>
        <w:drawing>
          <wp:inline distT="0" distB="0" distL="0" distR="0" wp14:anchorId="0FEF81FB" wp14:editId="6C41FAF0">
            <wp:extent cx="5054600" cy="5278103"/>
            <wp:effectExtent l="0" t="0" r="0" b="0"/>
            <wp:docPr id="643138485" name="Picture 1" descr="A computer chip with many slots and wir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138485" name="Picture 1" descr="A computer chip with many slots and wires&#10;&#10;Description automatically generated with medium confidence"/>
                    <pic:cNvPicPr/>
                  </pic:nvPicPr>
                  <pic:blipFill>
                    <a:blip r:embed="rId14"/>
                    <a:stretch>
                      <a:fillRect/>
                    </a:stretch>
                  </pic:blipFill>
                  <pic:spPr>
                    <a:xfrm>
                      <a:off x="0" y="0"/>
                      <a:ext cx="5061855" cy="5285679"/>
                    </a:xfrm>
                    <a:prstGeom prst="rect">
                      <a:avLst/>
                    </a:prstGeom>
                  </pic:spPr>
                </pic:pic>
              </a:graphicData>
            </a:graphic>
          </wp:inline>
        </w:drawing>
      </w:r>
    </w:p>
    <w:p w:rsidR="3146F972" w:rsidP="3146F972" w:rsidRDefault="3146F972" w14:paraId="44D7E6F2" w14:textId="6F5ACDD9">
      <w:pPr>
        <w:rPr>
          <w:color w:val="00000A"/>
        </w:rPr>
      </w:pPr>
    </w:p>
    <w:p w:rsidRPr="000F3776" w:rsidR="00BF0963" w:rsidP="000F3776" w:rsidRDefault="00BF0963" w14:paraId="6D503163" w14:textId="77777777"/>
    <w:p w:rsidRPr="00AE0A5D" w:rsidR="00520F3D" w:rsidP="2B2F4E2A" w:rsidRDefault="00520F3D" w14:paraId="7919343F" w14:textId="061378E4">
      <w:pPr>
        <w:pStyle w:val="Heading1"/>
        <w:numPr>
          <w:ilvl w:val="0"/>
          <w:numId w:val="3"/>
        </w:numPr>
        <w:shd w:val="clear" w:color="auto" w:fill="000000" w:themeFill="text1"/>
        <w:spacing w:before="0"/>
        <w:rPr>
          <w:color w:val="FFFFFF" w:themeColor="background1"/>
          <w:sz w:val="28"/>
        </w:rPr>
      </w:pPr>
      <w:r w:rsidRPr="2B2F4E2A">
        <w:rPr>
          <w:sz w:val="28"/>
        </w:rPr>
        <w:t xml:space="preserve">GPIO </w:t>
      </w:r>
      <w:r w:rsidR="001E7ADD">
        <w:rPr>
          <w:sz w:val="28"/>
        </w:rPr>
        <w:t>Low</w:t>
      </w:r>
      <w:r w:rsidRPr="2B2F4E2A" w:rsidR="00FD730E">
        <w:rPr>
          <w:sz w:val="28"/>
        </w:rPr>
        <w:t>-</w:t>
      </w:r>
      <w:r w:rsidRPr="2B2F4E2A" w:rsidR="001E7ADD">
        <w:rPr>
          <w:sz w:val="28"/>
        </w:rPr>
        <w:t>L</w:t>
      </w:r>
      <w:r w:rsidR="001E7ADD">
        <w:rPr>
          <w:sz w:val="28"/>
        </w:rPr>
        <w:t>evel</w:t>
      </w:r>
      <w:r w:rsidRPr="2B2F4E2A" w:rsidR="001E7ADD">
        <w:rPr>
          <w:sz w:val="28"/>
        </w:rPr>
        <w:t xml:space="preserve"> I</w:t>
      </w:r>
      <w:r w:rsidR="001E7ADD">
        <w:rPr>
          <w:sz w:val="28"/>
        </w:rPr>
        <w:t>mplementation</w:t>
      </w:r>
    </w:p>
    <w:p w:rsidR="00914604" w:rsidP="00677079" w:rsidRDefault="00914604" w14:paraId="2EF452C9" w14:textId="77777777">
      <w:pPr>
        <w:pStyle w:val="Heading1"/>
        <w:spacing w:before="0"/>
        <w:rPr>
          <w:b w:val="0"/>
          <w:color w:val="00000A"/>
          <w:szCs w:val="22"/>
        </w:rPr>
      </w:pPr>
    </w:p>
    <w:p w:rsidR="00677079" w:rsidP="6C0F3ADB" w:rsidRDefault="00A27967" w14:paraId="1911298D" w14:textId="7E79F896">
      <w:pPr>
        <w:pStyle w:val="Heading1"/>
        <w:spacing w:before="0"/>
        <w:rPr>
          <w:b w:val="0"/>
          <w:bCs w:val="0"/>
          <w:color w:val="00000A"/>
        </w:rPr>
      </w:pPr>
      <w:r w:rsidRPr="2B2F4E2A">
        <w:rPr>
          <w:b w:val="0"/>
          <w:bCs w:val="0"/>
          <w:color w:val="00000A"/>
        </w:rPr>
        <w:t>In t</w:t>
      </w:r>
      <w:r w:rsidRPr="2B2F4E2A" w:rsidR="00AF59F2">
        <w:rPr>
          <w:b w:val="0"/>
          <w:bCs w:val="0"/>
          <w:color w:val="00000A"/>
        </w:rPr>
        <w:t xml:space="preserve">his </w:t>
      </w:r>
      <w:r w:rsidRPr="2B2F4E2A" w:rsidR="00786AC5">
        <w:rPr>
          <w:b w:val="0"/>
          <w:bCs w:val="0"/>
          <w:color w:val="00000A"/>
        </w:rPr>
        <w:t>section,</w:t>
      </w:r>
      <w:r w:rsidRPr="2B2F4E2A" w:rsidR="00AF59F2">
        <w:rPr>
          <w:b w:val="0"/>
          <w:bCs w:val="0"/>
          <w:color w:val="00000A"/>
        </w:rPr>
        <w:t xml:space="preserve"> </w:t>
      </w:r>
      <w:r w:rsidRPr="2B2F4E2A">
        <w:rPr>
          <w:b w:val="0"/>
          <w:bCs w:val="0"/>
          <w:color w:val="00000A"/>
        </w:rPr>
        <w:t xml:space="preserve">we </w:t>
      </w:r>
      <w:r w:rsidRPr="2B2F4E2A" w:rsidR="00907628">
        <w:rPr>
          <w:b w:val="0"/>
          <w:bCs w:val="0"/>
          <w:color w:val="00000A"/>
        </w:rPr>
        <w:t xml:space="preserve">describe the low-level details of </w:t>
      </w:r>
      <w:r w:rsidRPr="2B2F4E2A" w:rsidR="00F06017">
        <w:rPr>
          <w:b w:val="0"/>
          <w:bCs w:val="0"/>
          <w:color w:val="00000A"/>
        </w:rPr>
        <w:t xml:space="preserve">the </w:t>
      </w:r>
      <w:r w:rsidRPr="2B2F4E2A" w:rsidR="00907628">
        <w:rPr>
          <w:b w:val="0"/>
          <w:bCs w:val="0"/>
          <w:color w:val="00000A"/>
        </w:rPr>
        <w:t>GPIO</w:t>
      </w:r>
      <w:r w:rsidRPr="2B2F4E2A" w:rsidR="00F06017">
        <w:rPr>
          <w:b w:val="0"/>
          <w:bCs w:val="0"/>
          <w:color w:val="00000A"/>
        </w:rPr>
        <w:t xml:space="preserve"> used in </w:t>
      </w:r>
      <w:r w:rsidRPr="2B2F4E2A" w:rsidR="2032BF91">
        <w:rPr>
          <w:b w:val="0"/>
          <w:bCs w:val="0"/>
          <w:color w:val="00000A"/>
        </w:rPr>
        <w:t>VeeRwolf</w:t>
      </w:r>
      <w:r w:rsidRPr="2B2F4E2A" w:rsidR="00907628">
        <w:rPr>
          <w:b w:val="0"/>
          <w:bCs w:val="0"/>
          <w:color w:val="00000A"/>
        </w:rPr>
        <w:t xml:space="preserve">. </w:t>
      </w:r>
      <w:r w:rsidRPr="2B2F4E2A" w:rsidR="0E5337A1">
        <w:rPr>
          <w:b w:val="0"/>
          <w:bCs w:val="0"/>
          <w:color w:val="00000A"/>
        </w:rPr>
        <w:t xml:space="preserve">We then </w:t>
      </w:r>
      <w:r w:rsidRPr="2B2F4E2A" w:rsidR="00677079">
        <w:rPr>
          <w:b w:val="0"/>
          <w:bCs w:val="0"/>
          <w:color w:val="00000A"/>
        </w:rPr>
        <w:t xml:space="preserve">propose </w:t>
      </w:r>
      <w:r w:rsidRPr="2B2F4E2A" w:rsidR="00B346BD">
        <w:rPr>
          <w:b w:val="0"/>
          <w:bCs w:val="0"/>
          <w:color w:val="00000A"/>
        </w:rPr>
        <w:t>some</w:t>
      </w:r>
      <w:r w:rsidRPr="2B2F4E2A" w:rsidR="00907628">
        <w:rPr>
          <w:b w:val="0"/>
          <w:bCs w:val="0"/>
          <w:color w:val="00000A"/>
        </w:rPr>
        <w:t xml:space="preserve"> </w:t>
      </w:r>
      <w:r w:rsidRPr="2B2F4E2A">
        <w:rPr>
          <w:b w:val="0"/>
          <w:bCs w:val="0"/>
          <w:color w:val="00000A"/>
        </w:rPr>
        <w:t>exercise</w:t>
      </w:r>
      <w:r w:rsidRPr="2B2F4E2A" w:rsidR="00907628">
        <w:rPr>
          <w:b w:val="0"/>
          <w:bCs w:val="0"/>
          <w:color w:val="00000A"/>
        </w:rPr>
        <w:t>s</w:t>
      </w:r>
      <w:r w:rsidRPr="2B2F4E2A" w:rsidR="007E22DF">
        <w:rPr>
          <w:b w:val="0"/>
          <w:bCs w:val="0"/>
          <w:color w:val="00000A"/>
        </w:rPr>
        <w:t xml:space="preserve"> where you will</w:t>
      </w:r>
      <w:r w:rsidRPr="2B2F4E2A" w:rsidR="001835DE">
        <w:rPr>
          <w:b w:val="0"/>
          <w:bCs w:val="0"/>
          <w:color w:val="00000A"/>
        </w:rPr>
        <w:t xml:space="preserve"> </w:t>
      </w:r>
      <w:r w:rsidRPr="2B2F4E2A" w:rsidR="5CA6E0EC">
        <w:rPr>
          <w:b w:val="0"/>
          <w:bCs w:val="0"/>
          <w:color w:val="00000A"/>
        </w:rPr>
        <w:t xml:space="preserve">first </w:t>
      </w:r>
      <w:r w:rsidRPr="2B2F4E2A" w:rsidR="001835DE">
        <w:rPr>
          <w:b w:val="0"/>
          <w:bCs w:val="0"/>
          <w:color w:val="00000A"/>
        </w:rPr>
        <w:t xml:space="preserve">modify </w:t>
      </w:r>
      <w:r w:rsidRPr="2B2F4E2A" w:rsidR="7D2A5015">
        <w:rPr>
          <w:b w:val="0"/>
          <w:bCs w:val="0"/>
          <w:color w:val="00000A"/>
        </w:rPr>
        <w:t>the</w:t>
      </w:r>
      <w:r w:rsidRPr="2B2F4E2A" w:rsidR="00B346BD">
        <w:rPr>
          <w:b w:val="0"/>
          <w:bCs w:val="0"/>
          <w:color w:val="00000A"/>
        </w:rPr>
        <w:t xml:space="preserve"> </w:t>
      </w:r>
      <w:r w:rsidRPr="2B2F4E2A" w:rsidR="79E73C4D">
        <w:rPr>
          <w:b w:val="0"/>
          <w:bCs w:val="0"/>
          <w:color w:val="00000A"/>
        </w:rPr>
        <w:t xml:space="preserve">SoC </w:t>
      </w:r>
      <w:r w:rsidRPr="2B2F4E2A" w:rsidR="007E22DF">
        <w:rPr>
          <w:b w:val="0"/>
          <w:bCs w:val="0"/>
          <w:color w:val="00000A"/>
        </w:rPr>
        <w:t xml:space="preserve">to add </w:t>
      </w:r>
      <w:r w:rsidRPr="2B2F4E2A" w:rsidR="001835DE">
        <w:rPr>
          <w:b w:val="0"/>
          <w:bCs w:val="0"/>
          <w:color w:val="00000A"/>
        </w:rPr>
        <w:t xml:space="preserve">a new GPIO peripheral and </w:t>
      </w:r>
      <w:r w:rsidRPr="2B2F4E2A" w:rsidR="66C746D9">
        <w:rPr>
          <w:b w:val="0"/>
          <w:bCs w:val="0"/>
          <w:color w:val="00000A"/>
        </w:rPr>
        <w:t>then</w:t>
      </w:r>
      <w:r w:rsidRPr="2B2F4E2A" w:rsidR="001835DE">
        <w:rPr>
          <w:b w:val="0"/>
          <w:bCs w:val="0"/>
          <w:color w:val="00000A"/>
        </w:rPr>
        <w:t xml:space="preserve"> write a program that uses </w:t>
      </w:r>
      <w:r w:rsidRPr="2B2F4E2A" w:rsidR="00B346BD">
        <w:rPr>
          <w:b w:val="0"/>
          <w:bCs w:val="0"/>
          <w:color w:val="00000A"/>
        </w:rPr>
        <w:t>this</w:t>
      </w:r>
      <w:r w:rsidRPr="2B2F4E2A" w:rsidR="007E22DF">
        <w:rPr>
          <w:b w:val="0"/>
          <w:bCs w:val="0"/>
          <w:color w:val="00000A"/>
        </w:rPr>
        <w:t xml:space="preserve"> new peripheral</w:t>
      </w:r>
      <w:r w:rsidRPr="2B2F4E2A" w:rsidR="00907628">
        <w:rPr>
          <w:b w:val="0"/>
          <w:bCs w:val="0"/>
          <w:color w:val="00000A"/>
        </w:rPr>
        <w:t>.</w:t>
      </w:r>
    </w:p>
    <w:p w:rsidR="00677079" w:rsidP="00831981" w:rsidRDefault="00677079" w14:paraId="655E14D6" w14:textId="77777777">
      <w:pPr>
        <w:rPr>
          <w:rFonts w:cs="Arial"/>
          <w:bCs/>
          <w:color w:val="00000A"/>
        </w:rPr>
      </w:pPr>
    </w:p>
    <w:p w:rsidRPr="00AF59F2" w:rsidR="00677079" w:rsidP="00C24B79" w:rsidRDefault="00FD730E" w14:paraId="47C487B8" w14:textId="444E4192">
      <w:pPr>
        <w:pStyle w:val="ListParagraph"/>
        <w:numPr>
          <w:ilvl w:val="0"/>
          <w:numId w:val="24"/>
        </w:numPr>
        <w:rPr>
          <w:rFonts w:cs="Arial"/>
          <w:b/>
          <w:bCs/>
          <w:sz w:val="28"/>
          <w:szCs w:val="28"/>
        </w:rPr>
      </w:pPr>
      <w:r>
        <w:rPr>
          <w:rFonts w:cs="Arial"/>
          <w:b/>
          <w:bCs/>
          <w:sz w:val="28"/>
          <w:szCs w:val="28"/>
        </w:rPr>
        <w:t>GPIO l</w:t>
      </w:r>
      <w:r w:rsidRPr="00AF59F2" w:rsidR="00677079">
        <w:rPr>
          <w:rFonts w:cs="Arial"/>
          <w:b/>
          <w:bCs/>
          <w:sz w:val="28"/>
          <w:szCs w:val="28"/>
        </w:rPr>
        <w:t>ow-level implementation</w:t>
      </w:r>
    </w:p>
    <w:p w:rsidR="00914604" w:rsidP="00AF5BA5" w:rsidRDefault="00914604" w14:paraId="52B96B6E" w14:textId="77777777">
      <w:pPr>
        <w:rPr>
          <w:rFonts w:cs="Arial"/>
          <w:bCs/>
          <w:color w:val="00000A"/>
        </w:rPr>
      </w:pPr>
    </w:p>
    <w:p w:rsidRPr="002A56B9" w:rsidR="00AF5BA5" w:rsidP="6C0F3ADB" w:rsidRDefault="000124C9" w14:paraId="6DA28174" w14:textId="487ED06A">
      <w:pPr>
        <w:rPr>
          <w:rFonts w:cs="Arial"/>
          <w:color w:val="00000A"/>
        </w:rPr>
      </w:pPr>
      <w:r w:rsidRPr="6C0F3ADB">
        <w:rPr>
          <w:rFonts w:cs="Arial"/>
          <w:color w:val="00000A"/>
        </w:rPr>
        <w:t xml:space="preserve">Now that you have had some experience with accessing the GPIO pins using memory-mapped I/O, let’s dive into the </w:t>
      </w:r>
      <w:r w:rsidRPr="6C0F3ADB" w:rsidR="000C494D">
        <w:rPr>
          <w:rFonts w:cs="Arial"/>
          <w:color w:val="00000A"/>
        </w:rPr>
        <w:t xml:space="preserve">low-level </w:t>
      </w:r>
      <w:r w:rsidRPr="6C0F3ADB">
        <w:rPr>
          <w:rFonts w:cs="Arial"/>
          <w:color w:val="00000A"/>
        </w:rPr>
        <w:t xml:space="preserve">details </w:t>
      </w:r>
      <w:r w:rsidRPr="6C0F3ADB" w:rsidR="00907628">
        <w:rPr>
          <w:rFonts w:cs="Arial"/>
          <w:color w:val="00000A"/>
        </w:rPr>
        <w:t xml:space="preserve">of the </w:t>
      </w:r>
      <w:r w:rsidRPr="6C0F3ADB" w:rsidR="0043336C">
        <w:rPr>
          <w:rFonts w:cs="Arial"/>
          <w:color w:val="00000A"/>
        </w:rPr>
        <w:t>GPIO</w:t>
      </w:r>
      <w:r w:rsidRPr="6C0F3ADB">
        <w:rPr>
          <w:rFonts w:cs="Arial"/>
          <w:color w:val="00000A"/>
        </w:rPr>
        <w:t>.</w:t>
      </w:r>
      <w:r w:rsidRPr="6C0F3ADB" w:rsidR="003C45B6">
        <w:rPr>
          <w:rFonts w:cs="Arial"/>
          <w:color w:val="00000A"/>
        </w:rPr>
        <w:t xml:space="preserve"> </w:t>
      </w:r>
      <w:r w:rsidRPr="6C0F3ADB">
        <w:rPr>
          <w:rFonts w:cs="Arial"/>
          <w:color w:val="00000A"/>
        </w:rPr>
        <w:t xml:space="preserve">The GPIO can be divided into </w:t>
      </w:r>
      <w:r w:rsidRPr="6C0F3ADB" w:rsidR="00A634EE">
        <w:rPr>
          <w:rFonts w:cs="Arial"/>
          <w:color w:val="00000A"/>
        </w:rPr>
        <w:t>three</w:t>
      </w:r>
      <w:r w:rsidRPr="6C0F3ADB" w:rsidR="004D2CEB">
        <w:rPr>
          <w:rFonts w:cs="Arial"/>
          <w:color w:val="00000A"/>
        </w:rPr>
        <w:t xml:space="preserve"> </w:t>
      </w:r>
      <w:r w:rsidRPr="6C0F3ADB">
        <w:rPr>
          <w:rFonts w:cs="Arial"/>
          <w:color w:val="00000A"/>
        </w:rPr>
        <w:t xml:space="preserve">main </w:t>
      </w:r>
      <w:r w:rsidRPr="6C0F3ADB" w:rsidR="007E22DF">
        <w:rPr>
          <w:rFonts w:cs="Arial"/>
          <w:color w:val="00000A"/>
        </w:rPr>
        <w:t xml:space="preserve">parts, as shown in </w:t>
      </w:r>
      <w:r w:rsidRPr="6C0F3ADB" w:rsidR="007E22DF">
        <w:rPr>
          <w:rFonts w:cs="Arial"/>
          <w:color w:val="00000A"/>
        </w:rPr>
        <w:fldChar w:fldCharType="begin"/>
      </w:r>
      <w:r w:rsidRPr="6C0F3ADB" w:rsidR="007E22DF">
        <w:rPr>
          <w:rFonts w:cs="Arial"/>
          <w:color w:val="00000A"/>
        </w:rPr>
        <w:instrText xml:space="preserve"> REF _Ref45080277 \h </w:instrText>
      </w:r>
      <w:r w:rsidRPr="6C0F3ADB" w:rsidR="002A56B9">
        <w:rPr>
          <w:rFonts w:cs="Arial"/>
          <w:color w:val="00000A"/>
        </w:rPr>
        <w:instrText xml:space="preserve"> \* MERGEFORMAT </w:instrText>
      </w:r>
      <w:r w:rsidRPr="6C0F3ADB" w:rsidR="007E22DF">
        <w:rPr>
          <w:rFonts w:cs="Arial"/>
          <w:color w:val="00000A"/>
        </w:rPr>
      </w:r>
      <w:r w:rsidRPr="6C0F3ADB" w:rsidR="007E22DF">
        <w:rPr>
          <w:rFonts w:cs="Arial"/>
          <w:color w:val="00000A"/>
        </w:rPr>
        <w:fldChar w:fldCharType="separate"/>
      </w:r>
      <w:r w:rsidRPr="002A56B9" w:rsidR="00114B0D">
        <w:t xml:space="preserve">Figure </w:t>
      </w:r>
      <w:r w:rsidRPr="00114B0D" w:rsidR="00114B0D">
        <w:rPr>
          <w:noProof/>
        </w:rPr>
        <w:t>4</w:t>
      </w:r>
      <w:r w:rsidRPr="6C0F3ADB" w:rsidR="007E22DF">
        <w:rPr>
          <w:rFonts w:cs="Arial"/>
          <w:color w:val="00000A"/>
        </w:rPr>
        <w:fldChar w:fldCharType="end"/>
      </w:r>
      <w:r w:rsidRPr="6C0F3ADB" w:rsidR="004D2CEB">
        <w:rPr>
          <w:rFonts w:cs="Arial"/>
          <w:color w:val="00000A"/>
        </w:rPr>
        <w:t xml:space="preserve">: (1) </w:t>
      </w:r>
      <w:r w:rsidR="00E83EE5">
        <w:rPr>
          <w:rFonts w:cs="Arial"/>
          <w:color w:val="00000A"/>
        </w:rPr>
        <w:t>RVfpgaEL2-NexysA7</w:t>
      </w:r>
      <w:r w:rsidRPr="6C0F3ADB" w:rsidR="007E22DF">
        <w:rPr>
          <w:rFonts w:cs="Arial"/>
          <w:color w:val="00000A"/>
        </w:rPr>
        <w:t>’ external c</w:t>
      </w:r>
      <w:r w:rsidRPr="6C0F3ADB" w:rsidR="00A634EE">
        <w:rPr>
          <w:rFonts w:cs="Arial"/>
          <w:color w:val="00000A"/>
        </w:rPr>
        <w:t xml:space="preserve">onnection </w:t>
      </w:r>
      <w:r w:rsidRPr="6C0F3ADB" w:rsidR="007E22DF">
        <w:rPr>
          <w:rFonts w:cs="Arial"/>
          <w:color w:val="00000A"/>
        </w:rPr>
        <w:t>to</w:t>
      </w:r>
      <w:r w:rsidRPr="6C0F3ADB" w:rsidR="00A634EE">
        <w:rPr>
          <w:rFonts w:cs="Arial"/>
          <w:color w:val="00000A"/>
        </w:rPr>
        <w:t xml:space="preserve"> the </w:t>
      </w:r>
      <w:r w:rsidRPr="6C0F3ADB" w:rsidR="00984FFD">
        <w:rPr>
          <w:rFonts w:cs="Arial"/>
          <w:color w:val="00000A"/>
        </w:rPr>
        <w:t xml:space="preserve">on-board </w:t>
      </w:r>
      <w:r w:rsidRPr="6C0F3ADB" w:rsidR="00A634EE">
        <w:rPr>
          <w:rFonts w:cs="Arial"/>
          <w:color w:val="00000A"/>
        </w:rPr>
        <w:t>LEDs/Switches</w:t>
      </w:r>
      <w:r w:rsidRPr="6C0F3ADB" w:rsidR="00984FFD">
        <w:rPr>
          <w:rFonts w:cs="Arial"/>
          <w:color w:val="00000A"/>
        </w:rPr>
        <w:t xml:space="preserve"> </w:t>
      </w:r>
      <w:r w:rsidRPr="6C0F3ADB" w:rsidR="00A634EE">
        <w:rPr>
          <w:rFonts w:cs="Arial"/>
          <w:color w:val="00000A"/>
        </w:rPr>
        <w:t xml:space="preserve">(left shaded region in </w:t>
      </w:r>
      <w:r w:rsidRPr="6C0F3ADB" w:rsidR="00A634EE">
        <w:rPr>
          <w:rFonts w:cs="Arial"/>
          <w:color w:val="00000A"/>
        </w:rPr>
        <w:fldChar w:fldCharType="begin"/>
      </w:r>
      <w:r w:rsidRPr="6C0F3ADB" w:rsidR="00A634EE">
        <w:rPr>
          <w:rFonts w:cs="Arial"/>
          <w:color w:val="00000A"/>
        </w:rPr>
        <w:instrText xml:space="preserve"> REF _Ref45080277 \h </w:instrText>
      </w:r>
      <w:r w:rsidRPr="6C0F3ADB" w:rsidR="002A56B9">
        <w:rPr>
          <w:rFonts w:cs="Arial"/>
          <w:color w:val="00000A"/>
        </w:rPr>
        <w:instrText xml:space="preserve"> \* MERGEFORMAT </w:instrText>
      </w:r>
      <w:r w:rsidRPr="6C0F3ADB" w:rsidR="00A634EE">
        <w:rPr>
          <w:rFonts w:cs="Arial"/>
          <w:color w:val="00000A"/>
        </w:rPr>
      </w:r>
      <w:r w:rsidRPr="6C0F3ADB" w:rsidR="00A634EE">
        <w:rPr>
          <w:rFonts w:cs="Arial"/>
          <w:color w:val="00000A"/>
        </w:rPr>
        <w:fldChar w:fldCharType="separate"/>
      </w:r>
      <w:r w:rsidRPr="002A56B9" w:rsidR="00114B0D">
        <w:t xml:space="preserve">Figure </w:t>
      </w:r>
      <w:r w:rsidRPr="00114B0D" w:rsidR="00114B0D">
        <w:rPr>
          <w:noProof/>
        </w:rPr>
        <w:t>4</w:t>
      </w:r>
      <w:r w:rsidRPr="6C0F3ADB" w:rsidR="00A634EE">
        <w:rPr>
          <w:rFonts w:cs="Arial"/>
          <w:color w:val="00000A"/>
        </w:rPr>
        <w:fldChar w:fldCharType="end"/>
      </w:r>
      <w:r w:rsidRPr="6C0F3ADB" w:rsidR="00A634EE">
        <w:rPr>
          <w:rFonts w:cs="Arial"/>
          <w:color w:val="00000A"/>
        </w:rPr>
        <w:t xml:space="preserve">); (2) </w:t>
      </w:r>
      <w:r w:rsidRPr="6C0F3ADB" w:rsidR="00255C41">
        <w:rPr>
          <w:rFonts w:cs="Arial"/>
          <w:color w:val="00000A"/>
        </w:rPr>
        <w:t xml:space="preserve">Integration of the </w:t>
      </w:r>
      <w:r w:rsidRPr="6C0F3ADB" w:rsidR="00CB1383">
        <w:rPr>
          <w:rFonts w:cs="Arial"/>
          <w:color w:val="00000A"/>
        </w:rPr>
        <w:t>GPIO</w:t>
      </w:r>
      <w:r w:rsidRPr="6C0F3ADB" w:rsidR="00A634EE">
        <w:rPr>
          <w:rFonts w:cs="Arial"/>
          <w:color w:val="00000A"/>
        </w:rPr>
        <w:t xml:space="preserve"> module</w:t>
      </w:r>
      <w:r w:rsidRPr="6C0F3ADB" w:rsidR="00CB1383">
        <w:rPr>
          <w:rFonts w:cs="Arial"/>
          <w:color w:val="00000A"/>
        </w:rPr>
        <w:t xml:space="preserve"> </w:t>
      </w:r>
      <w:r w:rsidRPr="6C0F3ADB" w:rsidR="003C45B6">
        <w:rPr>
          <w:rFonts w:cs="Arial"/>
          <w:color w:val="00000A"/>
        </w:rPr>
        <w:t>in</w:t>
      </w:r>
      <w:r w:rsidRPr="6C0F3ADB" w:rsidR="007E22DF">
        <w:rPr>
          <w:rFonts w:cs="Arial"/>
          <w:color w:val="00000A"/>
        </w:rPr>
        <w:t>to</w:t>
      </w:r>
      <w:r w:rsidRPr="6C0F3ADB" w:rsidR="003C45B6">
        <w:rPr>
          <w:rFonts w:cs="Arial"/>
          <w:color w:val="00000A"/>
        </w:rPr>
        <w:t xml:space="preserve"> </w:t>
      </w:r>
      <w:r w:rsidRPr="6C0F3ADB" w:rsidR="002E2618">
        <w:rPr>
          <w:rFonts w:cs="Arial"/>
          <w:color w:val="00000A"/>
        </w:rPr>
        <w:t xml:space="preserve">the </w:t>
      </w:r>
      <w:r w:rsidRPr="6C0F3ADB" w:rsidR="6B3CD07B">
        <w:rPr>
          <w:rFonts w:cs="Arial"/>
          <w:color w:val="00000A"/>
        </w:rPr>
        <w:t>VeeRwolf</w:t>
      </w:r>
      <w:r w:rsidRPr="6C0F3ADB" w:rsidR="002E2618">
        <w:rPr>
          <w:rFonts w:cs="Arial"/>
          <w:color w:val="00000A"/>
        </w:rPr>
        <w:t xml:space="preserve"> SoC </w:t>
      </w:r>
      <w:r w:rsidRPr="6C0F3ADB" w:rsidR="00A634EE">
        <w:rPr>
          <w:rFonts w:cs="Arial"/>
          <w:color w:val="00000A"/>
        </w:rPr>
        <w:t xml:space="preserve">(middle shaded region in </w:t>
      </w:r>
      <w:r w:rsidRPr="6C0F3ADB" w:rsidR="00A634EE">
        <w:rPr>
          <w:rFonts w:cs="Arial"/>
          <w:color w:val="00000A"/>
        </w:rPr>
        <w:fldChar w:fldCharType="begin"/>
      </w:r>
      <w:r w:rsidRPr="6C0F3ADB" w:rsidR="00A634EE">
        <w:rPr>
          <w:rFonts w:cs="Arial"/>
          <w:color w:val="00000A"/>
        </w:rPr>
        <w:instrText xml:space="preserve"> REF _Ref45080277 \h </w:instrText>
      </w:r>
      <w:r w:rsidRPr="6C0F3ADB" w:rsidR="002A56B9">
        <w:rPr>
          <w:rFonts w:cs="Arial"/>
          <w:color w:val="00000A"/>
        </w:rPr>
        <w:instrText xml:space="preserve"> \* MERGEFORMAT </w:instrText>
      </w:r>
      <w:r w:rsidRPr="6C0F3ADB" w:rsidR="00A634EE">
        <w:rPr>
          <w:rFonts w:cs="Arial"/>
          <w:color w:val="00000A"/>
        </w:rPr>
      </w:r>
      <w:r w:rsidRPr="6C0F3ADB" w:rsidR="00A634EE">
        <w:rPr>
          <w:rFonts w:cs="Arial"/>
          <w:color w:val="00000A"/>
        </w:rPr>
        <w:fldChar w:fldCharType="separate"/>
      </w:r>
      <w:r w:rsidRPr="002A56B9" w:rsidR="00114B0D">
        <w:t xml:space="preserve">Figure </w:t>
      </w:r>
      <w:r w:rsidRPr="00114B0D" w:rsidR="00114B0D">
        <w:rPr>
          <w:noProof/>
        </w:rPr>
        <w:t>4</w:t>
      </w:r>
      <w:r w:rsidRPr="6C0F3ADB" w:rsidR="00A634EE">
        <w:rPr>
          <w:rFonts w:cs="Arial"/>
          <w:color w:val="00000A"/>
        </w:rPr>
        <w:fldChar w:fldCharType="end"/>
      </w:r>
      <w:r w:rsidRPr="6C0F3ADB" w:rsidR="00A634EE">
        <w:rPr>
          <w:rFonts w:cs="Arial"/>
          <w:color w:val="00000A"/>
        </w:rPr>
        <w:t>)</w:t>
      </w:r>
      <w:r w:rsidRPr="6C0F3ADB" w:rsidR="004D2CEB">
        <w:rPr>
          <w:rFonts w:cs="Arial"/>
          <w:color w:val="00000A"/>
        </w:rPr>
        <w:t>;</w:t>
      </w:r>
      <w:r w:rsidRPr="6C0F3ADB" w:rsidR="00A634EE">
        <w:rPr>
          <w:rFonts w:cs="Arial"/>
          <w:color w:val="00000A"/>
        </w:rPr>
        <w:t xml:space="preserve"> (3</w:t>
      </w:r>
      <w:r w:rsidRPr="6C0F3ADB" w:rsidR="004D2CEB">
        <w:rPr>
          <w:rFonts w:cs="Arial"/>
          <w:color w:val="00000A"/>
        </w:rPr>
        <w:t xml:space="preserve">) </w:t>
      </w:r>
      <w:r w:rsidRPr="6C0F3ADB" w:rsidR="00A634EE">
        <w:rPr>
          <w:rFonts w:cs="Arial"/>
          <w:color w:val="00000A"/>
        </w:rPr>
        <w:t>C</w:t>
      </w:r>
      <w:r w:rsidRPr="6C0F3ADB" w:rsidR="00CB1383">
        <w:rPr>
          <w:rFonts w:cs="Arial"/>
          <w:color w:val="00000A"/>
        </w:rPr>
        <w:t xml:space="preserve">onnection between the GPIO and the </w:t>
      </w:r>
      <w:r w:rsidRPr="6C0F3ADB" w:rsidR="5200F07D">
        <w:rPr>
          <w:rFonts w:cs="Arial"/>
          <w:color w:val="00000A"/>
        </w:rPr>
        <w:t>VeeR EL2</w:t>
      </w:r>
      <w:r w:rsidRPr="6C0F3ADB" w:rsidR="00CB1383">
        <w:rPr>
          <w:rFonts w:cs="Arial"/>
          <w:color w:val="00000A"/>
        </w:rPr>
        <w:t xml:space="preserve"> Core</w:t>
      </w:r>
      <w:r w:rsidRPr="6C0F3ADB" w:rsidR="00A634EE">
        <w:rPr>
          <w:rFonts w:cs="Arial"/>
          <w:color w:val="00000A"/>
        </w:rPr>
        <w:t xml:space="preserve"> (right shaded region in </w:t>
      </w:r>
      <w:r w:rsidRPr="6C0F3ADB" w:rsidR="00A634EE">
        <w:rPr>
          <w:rFonts w:cs="Arial"/>
          <w:color w:val="00000A"/>
        </w:rPr>
        <w:fldChar w:fldCharType="begin"/>
      </w:r>
      <w:r w:rsidRPr="6C0F3ADB" w:rsidR="00A634EE">
        <w:rPr>
          <w:rFonts w:cs="Arial"/>
          <w:color w:val="00000A"/>
        </w:rPr>
        <w:instrText xml:space="preserve"> REF _Ref45080277 \h </w:instrText>
      </w:r>
      <w:r w:rsidRPr="6C0F3ADB" w:rsidR="002A56B9">
        <w:rPr>
          <w:rFonts w:cs="Arial"/>
          <w:color w:val="00000A"/>
        </w:rPr>
        <w:instrText xml:space="preserve"> \* MERGEFORMAT </w:instrText>
      </w:r>
      <w:r w:rsidRPr="6C0F3ADB" w:rsidR="00A634EE">
        <w:rPr>
          <w:rFonts w:cs="Arial"/>
          <w:color w:val="00000A"/>
        </w:rPr>
      </w:r>
      <w:r w:rsidRPr="6C0F3ADB" w:rsidR="00A634EE">
        <w:rPr>
          <w:rFonts w:cs="Arial"/>
          <w:color w:val="00000A"/>
        </w:rPr>
        <w:fldChar w:fldCharType="separate"/>
      </w:r>
      <w:r w:rsidRPr="002A56B9" w:rsidR="00114B0D">
        <w:t xml:space="preserve">Figure </w:t>
      </w:r>
      <w:r w:rsidRPr="00114B0D" w:rsidR="00114B0D">
        <w:rPr>
          <w:noProof/>
        </w:rPr>
        <w:t>4</w:t>
      </w:r>
      <w:r w:rsidRPr="6C0F3ADB" w:rsidR="00A634EE">
        <w:rPr>
          <w:rFonts w:cs="Arial"/>
          <w:color w:val="00000A"/>
        </w:rPr>
        <w:fldChar w:fldCharType="end"/>
      </w:r>
      <w:r w:rsidRPr="6C0F3ADB" w:rsidR="00A634EE">
        <w:rPr>
          <w:rFonts w:cs="Arial"/>
          <w:color w:val="00000A"/>
        </w:rPr>
        <w:t>)</w:t>
      </w:r>
      <w:r w:rsidRPr="6C0F3ADB" w:rsidR="004D2CEB">
        <w:rPr>
          <w:rFonts w:cs="Arial"/>
          <w:color w:val="00000A"/>
        </w:rPr>
        <w:t>.</w:t>
      </w:r>
      <w:r w:rsidRPr="6C0F3ADB" w:rsidR="00CB1383">
        <w:rPr>
          <w:rFonts w:cs="Arial"/>
          <w:color w:val="00000A"/>
        </w:rPr>
        <w:t xml:space="preserve"> </w:t>
      </w:r>
    </w:p>
    <w:p w:rsidRPr="00CB1383" w:rsidR="00A634EE" w:rsidP="00AF5BA5" w:rsidRDefault="00A634EE" w14:paraId="0486C829" w14:textId="77777777">
      <w:pPr>
        <w:rPr>
          <w:rFonts w:cs="Arial"/>
          <w:bCs/>
          <w:color w:val="00000A"/>
        </w:rPr>
      </w:pPr>
    </w:p>
    <w:p w:rsidRPr="00AB3629" w:rsidR="007A197B" w:rsidP="2B2F4E2A" w:rsidRDefault="00FF158C" w14:paraId="77AC0790" w14:textId="6F088A30">
      <w:pPr>
        <w:jc w:val="center"/>
        <w:rPr>
          <w:rFonts w:eastAsia="Arial" w:cs="Arial"/>
        </w:rPr>
      </w:pPr>
      <w:r>
        <w:rPr>
          <w:rFonts w:eastAsia="Arial" w:cs="Arial"/>
          <w:noProof/>
        </w:rPr>
        <w:drawing>
          <wp:inline distT="0" distB="0" distL="0" distR="0" wp14:anchorId="35AA5357" wp14:editId="7739AA72">
            <wp:extent cx="5467350" cy="3118921"/>
            <wp:effectExtent l="0" t="0" r="0" b="5715"/>
            <wp:docPr id="11176749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674932" name="Picture 1" descr="A screenshot of a computer&#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470988" cy="3120996"/>
                    </a:xfrm>
                    <a:prstGeom prst="rect">
                      <a:avLst/>
                    </a:prstGeom>
                  </pic:spPr>
                </pic:pic>
              </a:graphicData>
            </a:graphic>
          </wp:inline>
        </w:drawing>
      </w:r>
    </w:p>
    <w:p w:rsidRPr="00AB3629" w:rsidR="006F069F" w:rsidP="2B2F4E2A" w:rsidRDefault="00907628" w14:paraId="6D024F27" w14:textId="6D2F9966">
      <w:pPr>
        <w:pStyle w:val="Caption"/>
        <w:jc w:val="center"/>
      </w:pPr>
      <w:bookmarkStart w:name="_Ref45080277" w:id="7"/>
      <w:r w:rsidRPr="00AB3629">
        <w:t xml:space="preserve">Figure </w:t>
      </w:r>
      <w:r>
        <w:fldChar w:fldCharType="begin"/>
      </w:r>
      <w:r>
        <w:instrText>SEQ Figure \* ARABIC</w:instrText>
      </w:r>
      <w:r>
        <w:fldChar w:fldCharType="separate"/>
      </w:r>
      <w:r w:rsidRPr="00AB3629" w:rsidR="00114B0D">
        <w:rPr>
          <w:noProof/>
        </w:rPr>
        <w:t>4</w:t>
      </w:r>
      <w:r>
        <w:fldChar w:fldCharType="end"/>
      </w:r>
      <w:bookmarkEnd w:id="7"/>
      <w:r w:rsidRPr="00AB3629">
        <w:t xml:space="preserve">. GPIO </w:t>
      </w:r>
      <w:r w:rsidRPr="00AB3629" w:rsidR="00A634EE">
        <w:t xml:space="preserve">analysis in </w:t>
      </w:r>
      <w:r w:rsidRPr="00AB3629" w:rsidR="00EE456F">
        <w:t xml:space="preserve">3 </w:t>
      </w:r>
      <w:r w:rsidRPr="00AB3629" w:rsidR="00A634EE">
        <w:t>phases</w:t>
      </w:r>
    </w:p>
    <w:p w:rsidRPr="006E7A79" w:rsidR="002A56B9" w:rsidP="0053756C" w:rsidRDefault="002A56B9" w14:paraId="38128D14" w14:textId="77777777">
      <w:pPr>
        <w:pStyle w:val="Caption"/>
        <w:rPr>
          <w:rFonts w:cs="Arial"/>
          <w:bCs/>
          <w:color w:val="00000A"/>
        </w:rPr>
      </w:pPr>
    </w:p>
    <w:p w:rsidR="00CB1383" w:rsidP="00CB1383" w:rsidRDefault="00A634EE" w14:paraId="00DA22A8" w14:textId="3456E4D0">
      <w:pPr>
        <w:pStyle w:val="ListParagraph"/>
        <w:numPr>
          <w:ilvl w:val="0"/>
          <w:numId w:val="21"/>
        </w:numPr>
        <w:rPr>
          <w:rFonts w:cs="Arial"/>
          <w:b/>
          <w:bCs/>
          <w:sz w:val="24"/>
        </w:rPr>
      </w:pPr>
      <w:r>
        <w:rPr>
          <w:rFonts w:cs="Arial"/>
          <w:b/>
          <w:bCs/>
          <w:sz w:val="24"/>
        </w:rPr>
        <w:t>C</w:t>
      </w:r>
      <w:r w:rsidR="00CB1383">
        <w:rPr>
          <w:rFonts w:cs="Arial"/>
          <w:b/>
          <w:bCs/>
          <w:sz w:val="24"/>
        </w:rPr>
        <w:t xml:space="preserve">onnection </w:t>
      </w:r>
      <w:r>
        <w:rPr>
          <w:rFonts w:cs="Arial"/>
          <w:b/>
          <w:bCs/>
          <w:sz w:val="24"/>
        </w:rPr>
        <w:t>of the LEDs/</w:t>
      </w:r>
      <w:r w:rsidR="00CB1383">
        <w:rPr>
          <w:rFonts w:cs="Arial"/>
          <w:b/>
          <w:bCs/>
          <w:sz w:val="24"/>
        </w:rPr>
        <w:t>Switches</w:t>
      </w:r>
      <w:r>
        <w:rPr>
          <w:rFonts w:cs="Arial"/>
          <w:b/>
          <w:bCs/>
          <w:sz w:val="24"/>
        </w:rPr>
        <w:t xml:space="preserve"> with the SoC</w:t>
      </w:r>
    </w:p>
    <w:p w:rsidR="00A274AD" w:rsidP="00CB1383" w:rsidRDefault="00CB1383" w14:paraId="2A126BEB" w14:textId="77777777">
      <w:pPr>
        <w:keepNext/>
        <w:keepLines/>
        <w:outlineLvl w:val="0"/>
        <w:rPr>
          <w:color w:val="00000A"/>
        </w:rPr>
      </w:pPr>
      <w:r w:rsidRPr="2B2F4E2A">
        <w:rPr>
          <w:rFonts w:cs="Arial"/>
          <w:color w:val="00000A"/>
        </w:rPr>
        <w:t xml:space="preserve">The </w:t>
      </w:r>
      <w:r w:rsidR="003618C9">
        <w:rPr>
          <w:rFonts w:cs="Arial"/>
          <w:color w:val="00000A"/>
        </w:rPr>
        <w:t xml:space="preserve">project’s </w:t>
      </w:r>
      <w:r w:rsidRPr="2B2F4E2A">
        <w:rPr>
          <w:color w:val="00000A"/>
        </w:rPr>
        <w:t>constraints file</w:t>
      </w:r>
      <w:r w:rsidRPr="2B2F4E2A" w:rsidR="00255C41">
        <w:rPr>
          <w:color w:val="00000A"/>
        </w:rPr>
        <w:t xml:space="preserve"> </w:t>
      </w:r>
      <w:r w:rsidRPr="2B2F4E2A">
        <w:rPr>
          <w:color w:val="00000A"/>
        </w:rPr>
        <w:t>(</w:t>
      </w:r>
      <w:r w:rsidRPr="2B2F4E2A" w:rsidR="004110E5">
        <w:rPr>
          <w:rStyle w:val="findhit"/>
          <w:rFonts w:cs="Arial"/>
          <w:i/>
          <w:iCs/>
          <w:color w:val="000000" w:themeColor="text1"/>
        </w:rPr>
        <w:t>[</w:t>
      </w:r>
      <w:r w:rsidR="00E83EE5">
        <w:rPr>
          <w:rStyle w:val="findhit"/>
          <w:rFonts w:cs="Arial"/>
          <w:i/>
          <w:iCs/>
          <w:color w:val="000000" w:themeColor="text1"/>
        </w:rPr>
        <w:t>RVfpgaEL2NexysA7DDRPath</w:t>
      </w:r>
      <w:r w:rsidRPr="2B2F4E2A" w:rsidR="004110E5">
        <w:rPr>
          <w:rStyle w:val="findhit"/>
          <w:rFonts w:cs="Arial"/>
          <w:i/>
          <w:iCs/>
          <w:color w:val="000000" w:themeColor="text1"/>
        </w:rPr>
        <w:t>]</w:t>
      </w:r>
      <w:r w:rsidRPr="2B2F4E2A" w:rsidR="00984FFD">
        <w:rPr>
          <w:rFonts w:cs="Arial"/>
          <w:i/>
          <w:iCs/>
        </w:rPr>
        <w:t>/</w:t>
      </w:r>
      <w:r w:rsidRPr="2B2F4E2A" w:rsidR="00984FFD">
        <w:rPr>
          <w:rFonts w:eastAsia="Arial" w:cs="Arial"/>
          <w:i/>
          <w:iCs/>
        </w:rPr>
        <w:t>src</w:t>
      </w:r>
      <w:r w:rsidRPr="2B2F4E2A" w:rsidR="00D24BE1">
        <w:rPr>
          <w:rFonts w:eastAsia="Arial" w:cs="Arial"/>
          <w:i/>
          <w:iCs/>
        </w:rPr>
        <w:t>/</w:t>
      </w:r>
      <w:r w:rsidRPr="2B2F4E2A" w:rsidR="0091102B">
        <w:rPr>
          <w:rFonts w:eastAsia="Arial" w:cs="Arial"/>
          <w:i/>
          <w:iCs/>
        </w:rPr>
        <w:t>rvfpga</w:t>
      </w:r>
      <w:r w:rsidR="00E83EE5">
        <w:rPr>
          <w:rFonts w:eastAsia="Arial" w:cs="Arial"/>
          <w:i/>
          <w:iCs/>
        </w:rPr>
        <w:t>nexys</w:t>
      </w:r>
      <w:r w:rsidRPr="2B2F4E2A" w:rsidR="00CC4D98">
        <w:rPr>
          <w:rFonts w:eastAsia="Arial" w:cs="Arial"/>
          <w:i/>
          <w:iCs/>
        </w:rPr>
        <w:t>.xdc</w:t>
      </w:r>
      <w:r w:rsidRPr="2B2F4E2A">
        <w:rPr>
          <w:color w:val="00000A"/>
        </w:rPr>
        <w:t xml:space="preserve">) defines the connection between the </w:t>
      </w:r>
      <w:r w:rsidRPr="2B2F4E2A" w:rsidR="0085718D">
        <w:rPr>
          <w:color w:val="00000A"/>
        </w:rPr>
        <w:t xml:space="preserve">input/output </w:t>
      </w:r>
      <w:r w:rsidRPr="2B2F4E2A">
        <w:rPr>
          <w:color w:val="00000A"/>
        </w:rPr>
        <w:t xml:space="preserve">SoC signals and the board devices. Each board device is associated with a given </w:t>
      </w:r>
      <w:r w:rsidRPr="2B2F4E2A" w:rsidR="007E22DF">
        <w:rPr>
          <w:color w:val="00000A"/>
        </w:rPr>
        <w:t xml:space="preserve">FPGA </w:t>
      </w:r>
      <w:r w:rsidRPr="2B2F4E2A">
        <w:rPr>
          <w:color w:val="00000A"/>
        </w:rPr>
        <w:t>pin</w:t>
      </w:r>
      <w:r w:rsidRPr="2B2F4E2A" w:rsidR="0005666A">
        <w:rPr>
          <w:color w:val="00000A"/>
        </w:rPr>
        <w:t xml:space="preserve">. </w:t>
      </w:r>
      <w:r w:rsidR="00A274AD">
        <w:rPr>
          <w:color w:val="00000A"/>
        </w:rPr>
        <w:t>For example, Switch[0], the right-most switch on the board, is connected through a printed circuit board (PCB) trace to FPGA pin J15.</w:t>
      </w:r>
    </w:p>
    <w:p w:rsidR="0085718D" w:rsidP="00CB1383" w:rsidRDefault="0085718D" w14:paraId="27FAA5B2" w14:textId="77777777">
      <w:pPr>
        <w:keepNext/>
        <w:keepLines/>
        <w:outlineLvl w:val="0"/>
        <w:rPr>
          <w:color w:val="00000A"/>
        </w:rPr>
      </w:pPr>
    </w:p>
    <w:p w:rsidRPr="00CF64F3" w:rsidR="00CB1383" w:rsidP="00CB1383" w:rsidRDefault="00CB1383" w14:paraId="740B3F22" w14:textId="5911418B">
      <w:pPr>
        <w:keepNext/>
        <w:keepLines/>
        <w:outlineLvl w:val="0"/>
        <w:rPr>
          <w:color w:val="00000A"/>
        </w:rPr>
      </w:pPr>
      <w:r>
        <w:rPr>
          <w:color w:val="00000A"/>
        </w:rPr>
        <w:t xml:space="preserve">The </w:t>
      </w:r>
      <w:r w:rsidR="00E83EE5">
        <w:rPr>
          <w:color w:val="00000A"/>
        </w:rPr>
        <w:t xml:space="preserve">Nexys A7 </w:t>
      </w:r>
      <w:r>
        <w:rPr>
          <w:color w:val="00000A"/>
        </w:rPr>
        <w:t xml:space="preserve">board includes 16 LEDs and 16 Switches. The signal that connects </w:t>
      </w:r>
      <w:r w:rsidR="00654B79">
        <w:rPr>
          <w:color w:val="00000A"/>
        </w:rPr>
        <w:t xml:space="preserve">the 16 </w:t>
      </w:r>
      <w:r w:rsidRPr="002A56B9" w:rsidR="00654B79">
        <w:rPr>
          <w:bCs/>
          <w:color w:val="00000A"/>
        </w:rPr>
        <w:t>LEDs</w:t>
      </w:r>
      <w:r w:rsidR="00654B79">
        <w:rPr>
          <w:color w:val="00000A"/>
        </w:rPr>
        <w:t xml:space="preserve"> with </w:t>
      </w:r>
      <w:r>
        <w:rPr>
          <w:color w:val="00000A"/>
        </w:rPr>
        <w:t xml:space="preserve">the </w:t>
      </w:r>
      <w:r w:rsidR="00654B79">
        <w:rPr>
          <w:color w:val="00000A"/>
        </w:rPr>
        <w:t>top-module of the SoC (</w:t>
      </w:r>
      <w:r w:rsidR="001B3B00">
        <w:rPr>
          <w:color w:val="00000A"/>
        </w:rPr>
        <w:t xml:space="preserve">called </w:t>
      </w:r>
      <w:r w:rsidR="0091102B">
        <w:rPr>
          <w:color w:val="00000A"/>
        </w:rPr>
        <w:t>rvfpga</w:t>
      </w:r>
      <w:r w:rsidR="00E83EE5">
        <w:rPr>
          <w:color w:val="00000A"/>
        </w:rPr>
        <w:t>nexys</w:t>
      </w:r>
      <w:r w:rsidR="0005666A">
        <w:rPr>
          <w:color w:val="00000A"/>
        </w:rPr>
        <w:t>,</w:t>
      </w:r>
      <w:r w:rsidR="001B3B00">
        <w:rPr>
          <w:color w:val="00000A"/>
        </w:rPr>
        <w:t xml:space="preserve"> available inside file </w:t>
      </w:r>
      <w:r w:rsidR="004110E5">
        <w:rPr>
          <w:rFonts w:eastAsia="Arial" w:cs="Arial"/>
          <w:i/>
          <w:iCs/>
        </w:rPr>
        <w:t>[</w:t>
      </w:r>
      <w:r w:rsidR="00E83EE5">
        <w:rPr>
          <w:rFonts w:eastAsia="Arial" w:cs="Arial"/>
          <w:i/>
          <w:iCs/>
        </w:rPr>
        <w:t>RVfpgaEL2NexysA7DDRPath</w:t>
      </w:r>
      <w:r w:rsidR="004110E5">
        <w:rPr>
          <w:rFonts w:eastAsia="Arial" w:cs="Arial"/>
          <w:i/>
          <w:iCs/>
        </w:rPr>
        <w:t>]/</w:t>
      </w:r>
      <w:r w:rsidR="009C2942">
        <w:rPr>
          <w:rFonts w:eastAsia="Arial" w:cs="Arial"/>
          <w:i/>
          <w:iCs/>
        </w:rPr>
        <w:t>src/</w:t>
      </w:r>
      <w:r w:rsidR="0091102B">
        <w:rPr>
          <w:rFonts w:eastAsia="Arial" w:cs="Arial"/>
          <w:i/>
          <w:iCs/>
        </w:rPr>
        <w:t>rvfpga</w:t>
      </w:r>
      <w:r w:rsidR="00E83EE5">
        <w:rPr>
          <w:rFonts w:eastAsia="Arial" w:cs="Arial"/>
          <w:i/>
          <w:iCs/>
        </w:rPr>
        <w:t>nexys</w:t>
      </w:r>
      <w:r w:rsidR="00CC4D98">
        <w:rPr>
          <w:rFonts w:eastAsia="Arial" w:cs="Arial"/>
          <w:i/>
          <w:iCs/>
        </w:rPr>
        <w:t>.sv</w:t>
      </w:r>
      <w:r w:rsidR="00654B79">
        <w:rPr>
          <w:color w:val="00000A"/>
        </w:rPr>
        <w:t xml:space="preserve">) </w:t>
      </w:r>
      <w:r>
        <w:rPr>
          <w:color w:val="00000A"/>
        </w:rPr>
        <w:t xml:space="preserve">is called </w:t>
      </w:r>
      <w:r w:rsidRPr="00BE334C">
        <w:rPr>
          <w:rFonts w:ascii="Courier New" w:hAnsi="Courier New" w:cs="Courier New"/>
          <w:iCs/>
          <w:color w:val="00000A"/>
        </w:rPr>
        <w:t>o_led[15:0]</w:t>
      </w:r>
      <w:r>
        <w:rPr>
          <w:color w:val="00000A"/>
        </w:rPr>
        <w:t xml:space="preserve">, </w:t>
      </w:r>
      <w:r w:rsidR="00654B79">
        <w:rPr>
          <w:color w:val="00000A"/>
        </w:rPr>
        <w:t>and</w:t>
      </w:r>
      <w:r>
        <w:rPr>
          <w:color w:val="00000A"/>
        </w:rPr>
        <w:t xml:space="preserve"> the signal that connects the </w:t>
      </w:r>
      <w:r w:rsidR="00654B79">
        <w:rPr>
          <w:color w:val="00000A"/>
        </w:rPr>
        <w:t xml:space="preserve">16 </w:t>
      </w:r>
      <w:r w:rsidRPr="002A56B9" w:rsidR="00654B79">
        <w:rPr>
          <w:bCs/>
          <w:color w:val="00000A"/>
        </w:rPr>
        <w:t>Switches</w:t>
      </w:r>
      <w:r w:rsidR="00654B79">
        <w:rPr>
          <w:color w:val="00000A"/>
        </w:rPr>
        <w:t xml:space="preserve"> with top-module </w:t>
      </w:r>
      <w:r>
        <w:rPr>
          <w:color w:val="00000A"/>
        </w:rPr>
        <w:t xml:space="preserve">is called </w:t>
      </w:r>
      <w:r w:rsidRPr="00BE334C">
        <w:rPr>
          <w:rFonts w:ascii="Courier New" w:hAnsi="Courier New" w:cs="Courier New"/>
          <w:iCs/>
          <w:color w:val="00000A"/>
        </w:rPr>
        <w:t>i_sw[15:0]</w:t>
      </w:r>
      <w:r>
        <w:rPr>
          <w:color w:val="00000A"/>
        </w:rPr>
        <w:t xml:space="preserve">. </w:t>
      </w:r>
      <w:r w:rsidR="00654B79">
        <w:rPr>
          <w:color w:val="00000A"/>
        </w:rPr>
        <w:fldChar w:fldCharType="begin"/>
      </w:r>
      <w:r w:rsidR="00654B79">
        <w:rPr>
          <w:color w:val="00000A"/>
        </w:rPr>
        <w:instrText xml:space="preserve"> REF _Ref45039704 \h </w:instrText>
      </w:r>
      <w:r w:rsidR="00654B79">
        <w:rPr>
          <w:color w:val="00000A"/>
        </w:rPr>
      </w:r>
      <w:r w:rsidR="00654B79">
        <w:rPr>
          <w:color w:val="00000A"/>
        </w:rPr>
        <w:fldChar w:fldCharType="separate"/>
      </w:r>
      <w:r w:rsidR="00114B0D">
        <w:t xml:space="preserve">Figure </w:t>
      </w:r>
      <w:r w:rsidR="00114B0D">
        <w:rPr>
          <w:noProof/>
        </w:rPr>
        <w:t>5</w:t>
      </w:r>
      <w:r w:rsidR="00654B79">
        <w:rPr>
          <w:color w:val="00000A"/>
        </w:rPr>
        <w:fldChar w:fldCharType="end"/>
      </w:r>
      <w:r w:rsidR="00654B79">
        <w:rPr>
          <w:color w:val="00000A"/>
        </w:rPr>
        <w:t xml:space="preserve"> </w:t>
      </w:r>
      <w:r>
        <w:rPr>
          <w:color w:val="00000A"/>
        </w:rPr>
        <w:t xml:space="preserve">shows the </w:t>
      </w:r>
      <w:r w:rsidR="0005666A">
        <w:rPr>
          <w:color w:val="00000A"/>
        </w:rPr>
        <w:t xml:space="preserve">section of the Xilinx design constraint (xdc) file, </w:t>
      </w:r>
      <w:r w:rsidRPr="00BE334C" w:rsidR="0091102B">
        <w:rPr>
          <w:i/>
          <w:iCs/>
          <w:color w:val="00000A"/>
        </w:rPr>
        <w:t>rvfpga</w:t>
      </w:r>
      <w:r w:rsidR="00E83EE5">
        <w:rPr>
          <w:i/>
          <w:iCs/>
          <w:color w:val="00000A"/>
        </w:rPr>
        <w:t>nexys</w:t>
      </w:r>
      <w:r w:rsidRPr="00BE334C" w:rsidR="00CC4D98">
        <w:rPr>
          <w:i/>
          <w:iCs/>
          <w:color w:val="00000A"/>
        </w:rPr>
        <w:t>.xdc</w:t>
      </w:r>
      <w:r w:rsidR="0005666A">
        <w:rPr>
          <w:color w:val="00000A"/>
        </w:rPr>
        <w:t xml:space="preserve"> (available in </w:t>
      </w:r>
      <w:r w:rsidR="004110E5">
        <w:rPr>
          <w:i/>
          <w:color w:val="00000A"/>
        </w:rPr>
        <w:t>[</w:t>
      </w:r>
      <w:r w:rsidR="00E83EE5">
        <w:rPr>
          <w:i/>
          <w:color w:val="00000A"/>
        </w:rPr>
        <w:t>RVfpgaEL2NexysA7DDRPath</w:t>
      </w:r>
      <w:r w:rsidR="004110E5">
        <w:rPr>
          <w:i/>
          <w:color w:val="00000A"/>
        </w:rPr>
        <w:t>]/</w:t>
      </w:r>
      <w:r w:rsidRPr="005B430B" w:rsidR="0005666A">
        <w:rPr>
          <w:i/>
          <w:color w:val="00000A"/>
        </w:rPr>
        <w:t>src</w:t>
      </w:r>
      <w:r w:rsidR="0005666A">
        <w:rPr>
          <w:color w:val="00000A"/>
        </w:rPr>
        <w:t xml:space="preserve">) </w:t>
      </w:r>
      <w:r>
        <w:rPr>
          <w:color w:val="00000A"/>
        </w:rPr>
        <w:t xml:space="preserve">where these 32 connections </w:t>
      </w:r>
      <w:r w:rsidR="0005666A">
        <w:rPr>
          <w:color w:val="00000A"/>
        </w:rPr>
        <w:t xml:space="preserve">between the signal and FPGA pin </w:t>
      </w:r>
      <w:r>
        <w:rPr>
          <w:color w:val="00000A"/>
        </w:rPr>
        <w:t>are defined.</w:t>
      </w:r>
    </w:p>
    <w:p w:rsidR="00CB1383" w:rsidP="00CB1383" w:rsidRDefault="00CB1383" w14:paraId="6F6BBF94" w14:textId="616EC407">
      <w:pPr>
        <w:rPr>
          <w:rFonts w:cs="Arial"/>
          <w:b/>
          <w:bCs/>
          <w:sz w:val="24"/>
        </w:rPr>
      </w:pPr>
    </w:p>
    <w:p w:rsidR="00654B79" w:rsidP="2B2F4E2A" w:rsidRDefault="00A274AD" w14:paraId="2D91F881" w14:textId="7A187F21">
      <w:pPr>
        <w:jc w:val="center"/>
      </w:pPr>
      <w:r w:rsidRPr="00A274AD">
        <w:rPr>
          <w:noProof/>
        </w:rPr>
        <w:drawing>
          <wp:inline distT="0" distB="0" distL="0" distR="0" wp14:anchorId="18D22155" wp14:editId="0D0F8D76">
            <wp:extent cx="5415834" cy="4457700"/>
            <wp:effectExtent l="0" t="0" r="0" b="0"/>
            <wp:docPr id="1584984238"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984238" name="Picture 1" descr="A screenshot of a computer screen&#10;&#10;Description automatically generated"/>
                    <pic:cNvPicPr/>
                  </pic:nvPicPr>
                  <pic:blipFill>
                    <a:blip r:embed="rId16"/>
                    <a:stretch>
                      <a:fillRect/>
                    </a:stretch>
                  </pic:blipFill>
                  <pic:spPr>
                    <a:xfrm>
                      <a:off x="0" y="0"/>
                      <a:ext cx="5420025" cy="4461150"/>
                    </a:xfrm>
                    <a:prstGeom prst="rect">
                      <a:avLst/>
                    </a:prstGeom>
                  </pic:spPr>
                </pic:pic>
              </a:graphicData>
            </a:graphic>
          </wp:inline>
        </w:drawing>
      </w:r>
    </w:p>
    <w:p w:rsidRPr="00AA487E" w:rsidR="00654B79" w:rsidP="00654B79" w:rsidRDefault="00654B79" w14:paraId="53F746A0" w14:textId="2350B5C8">
      <w:pPr>
        <w:pStyle w:val="Caption"/>
        <w:jc w:val="center"/>
      </w:pPr>
      <w:bookmarkStart w:name="_Ref45039704" w:id="8"/>
      <w:r>
        <w:t xml:space="preserve">Figure </w:t>
      </w:r>
      <w:r>
        <w:fldChar w:fldCharType="begin"/>
      </w:r>
      <w:r>
        <w:instrText>SEQ Figure \* ARABIC</w:instrText>
      </w:r>
      <w:r>
        <w:fldChar w:fldCharType="separate"/>
      </w:r>
      <w:r w:rsidRPr="2B2F4E2A" w:rsidR="00114B0D">
        <w:rPr>
          <w:noProof/>
        </w:rPr>
        <w:t>5</w:t>
      </w:r>
      <w:r>
        <w:fldChar w:fldCharType="end"/>
      </w:r>
      <w:bookmarkEnd w:id="8"/>
      <w:r>
        <w:t>. Connection of i_sw[15:0] with the on-board switches and o_led[15:0] with the on-board LEDs</w:t>
      </w:r>
      <w:r w:rsidR="00F448F4">
        <w:t xml:space="preserve"> (file </w:t>
      </w:r>
      <w:r w:rsidRPr="2B2F4E2A" w:rsidR="0091102B">
        <w:rPr>
          <w:i/>
          <w:color w:val="00000A"/>
        </w:rPr>
        <w:t>rvfpga</w:t>
      </w:r>
      <w:r w:rsidR="00E83EE5">
        <w:rPr>
          <w:i/>
          <w:color w:val="00000A"/>
        </w:rPr>
        <w:t>nexys</w:t>
      </w:r>
      <w:r w:rsidRPr="2B2F4E2A" w:rsidR="00CC4D98">
        <w:rPr>
          <w:i/>
          <w:color w:val="00000A"/>
        </w:rPr>
        <w:t>.xdc</w:t>
      </w:r>
      <w:r w:rsidR="00F448F4">
        <w:t>)</w:t>
      </w:r>
      <w:r>
        <w:t>.</w:t>
      </w:r>
    </w:p>
    <w:p w:rsidR="2B2F4E2A" w:rsidP="2B2F4E2A" w:rsidRDefault="2B2F4E2A" w14:paraId="6F0B8B10" w14:textId="5BE7DAB0">
      <w:pPr>
        <w:rPr>
          <w:rFonts w:cs="Arial"/>
          <w:color w:val="00000A"/>
        </w:rPr>
      </w:pPr>
    </w:p>
    <w:p w:rsidR="00CB1383" w:rsidP="2B2F4E2A" w:rsidRDefault="12039868" w14:paraId="71632492" w14:textId="084624FA">
      <w:pPr>
        <w:rPr>
          <w:rFonts w:cs="Arial"/>
          <w:color w:val="00000A"/>
        </w:rPr>
      </w:pPr>
      <w:r w:rsidRPr="2B2F4E2A">
        <w:rPr>
          <w:rFonts w:cs="Arial"/>
          <w:color w:val="00000A"/>
        </w:rPr>
        <w:t>T</w:t>
      </w:r>
      <w:r w:rsidRPr="2B2F4E2A" w:rsidR="001B3B00">
        <w:rPr>
          <w:rFonts w:cs="Arial"/>
          <w:color w:val="00000A"/>
        </w:rPr>
        <w:t xml:space="preserve">he top-module </w:t>
      </w:r>
      <w:r w:rsidRPr="2B2F4E2A" w:rsidR="00350465">
        <w:rPr>
          <w:rFonts w:cs="Arial"/>
          <w:color w:val="00000A"/>
        </w:rPr>
        <w:t>(</w:t>
      </w:r>
      <w:r w:rsidRPr="00BE334C" w:rsidR="0091102B">
        <w:rPr>
          <w:rFonts w:ascii="Courier New" w:hAnsi="Courier New" w:cs="Courier New"/>
          <w:b/>
          <w:bCs/>
          <w:color w:val="00000A"/>
        </w:rPr>
        <w:t>rvfpga</w:t>
      </w:r>
      <w:r w:rsidR="00E83EE5">
        <w:rPr>
          <w:rFonts w:ascii="Courier New" w:hAnsi="Courier New" w:cs="Courier New"/>
          <w:b/>
          <w:bCs/>
          <w:color w:val="00000A"/>
        </w:rPr>
        <w:t>nexys</w:t>
      </w:r>
      <w:r w:rsidRPr="2B2F4E2A" w:rsidR="00350465">
        <w:rPr>
          <w:rFonts w:cs="Arial"/>
          <w:color w:val="00000A"/>
        </w:rPr>
        <w:t xml:space="preserve">) </w:t>
      </w:r>
      <w:r w:rsidRPr="2B2F4E2A" w:rsidR="00C64C44">
        <w:rPr>
          <w:rFonts w:cs="Arial"/>
          <w:color w:val="00000A"/>
        </w:rPr>
        <w:t>show</w:t>
      </w:r>
      <w:r w:rsidRPr="2B2F4E2A" w:rsidR="0C213426">
        <w:rPr>
          <w:rFonts w:cs="Arial"/>
          <w:color w:val="00000A"/>
        </w:rPr>
        <w:t>s</w:t>
      </w:r>
      <w:r w:rsidRPr="2B2F4E2A" w:rsidR="00350465">
        <w:rPr>
          <w:rFonts w:cs="Arial"/>
          <w:color w:val="00000A"/>
        </w:rPr>
        <w:t xml:space="preserve"> these two signals connected </w:t>
      </w:r>
      <w:r w:rsidRPr="2B2F4E2A" w:rsidR="00255C41">
        <w:rPr>
          <w:rFonts w:cs="Arial"/>
          <w:color w:val="00000A"/>
        </w:rPr>
        <w:t>to</w:t>
      </w:r>
      <w:r w:rsidRPr="2B2F4E2A" w:rsidR="00350465">
        <w:rPr>
          <w:rFonts w:cs="Arial"/>
          <w:color w:val="00000A"/>
        </w:rPr>
        <w:t xml:space="preserve"> the SoC</w:t>
      </w:r>
      <w:r w:rsidRPr="2B2F4E2A" w:rsidR="007E5035">
        <w:rPr>
          <w:rFonts w:cs="Arial"/>
          <w:color w:val="00000A"/>
        </w:rPr>
        <w:t xml:space="preserve"> (</w:t>
      </w:r>
      <w:r w:rsidRPr="2B2F4E2A" w:rsidR="7B91CEA4">
        <w:rPr>
          <w:rFonts w:cs="Arial"/>
          <w:color w:val="00000A"/>
        </w:rPr>
        <w:t xml:space="preserve">top </w:t>
      </w:r>
      <w:r w:rsidRPr="2B2F4E2A" w:rsidR="007E5035">
        <w:rPr>
          <w:rFonts w:cs="Arial"/>
          <w:color w:val="00000A"/>
        </w:rPr>
        <w:t xml:space="preserve">of </w:t>
      </w:r>
      <w:r w:rsidRPr="2B2F4E2A" w:rsidR="007E5035">
        <w:rPr>
          <w:rFonts w:cs="Arial"/>
          <w:color w:val="00000A"/>
        </w:rPr>
        <w:fldChar w:fldCharType="begin"/>
      </w:r>
      <w:r w:rsidRPr="2B2F4E2A" w:rsidR="007E5035">
        <w:rPr>
          <w:rFonts w:cs="Arial"/>
          <w:color w:val="00000A"/>
        </w:rPr>
        <w:instrText xml:space="preserve"> REF _Ref45041443 \h </w:instrText>
      </w:r>
      <w:r w:rsidRPr="2B2F4E2A" w:rsidR="007E5035">
        <w:rPr>
          <w:rFonts w:cs="Arial"/>
          <w:color w:val="00000A"/>
        </w:rPr>
      </w:r>
      <w:r w:rsidRPr="2B2F4E2A" w:rsidR="007E5035">
        <w:rPr>
          <w:rFonts w:cs="Arial"/>
          <w:color w:val="00000A"/>
        </w:rPr>
        <w:fldChar w:fldCharType="separate"/>
      </w:r>
      <w:r w:rsidR="00114B0D">
        <w:t xml:space="preserve">Figure </w:t>
      </w:r>
      <w:r w:rsidR="00114B0D">
        <w:rPr>
          <w:noProof/>
        </w:rPr>
        <w:t>6</w:t>
      </w:r>
      <w:r w:rsidRPr="2B2F4E2A" w:rsidR="007E5035">
        <w:rPr>
          <w:rFonts w:cs="Arial"/>
          <w:color w:val="00000A"/>
        </w:rPr>
        <w:fldChar w:fldCharType="end"/>
      </w:r>
      <w:r w:rsidRPr="2B2F4E2A" w:rsidR="007E5035">
        <w:rPr>
          <w:rFonts w:cs="Arial"/>
          <w:color w:val="00000A"/>
        </w:rPr>
        <w:t>)</w:t>
      </w:r>
      <w:r w:rsidRPr="2B2F4E2A" w:rsidR="00350465">
        <w:rPr>
          <w:rFonts w:cs="Arial"/>
          <w:color w:val="00000A"/>
        </w:rPr>
        <w:t xml:space="preserve">, and the end of that module </w:t>
      </w:r>
      <w:r w:rsidRPr="2B2F4E2A" w:rsidR="00C64C44">
        <w:rPr>
          <w:rFonts w:cs="Arial"/>
          <w:color w:val="00000A"/>
        </w:rPr>
        <w:t>shows</w:t>
      </w:r>
      <w:r w:rsidRPr="2B2F4E2A" w:rsidR="0005666A">
        <w:rPr>
          <w:rFonts w:cs="Arial"/>
          <w:color w:val="00000A"/>
        </w:rPr>
        <w:t xml:space="preserve"> </w:t>
      </w:r>
      <w:r w:rsidRPr="2B2F4E2A" w:rsidR="00350465">
        <w:rPr>
          <w:rFonts w:cs="Arial"/>
          <w:color w:val="00000A"/>
        </w:rPr>
        <w:t xml:space="preserve">their connection with the </w:t>
      </w:r>
      <w:r w:rsidRPr="00BE334C" w:rsidR="6714870C">
        <w:rPr>
          <w:rFonts w:ascii="Courier New" w:hAnsi="Courier New" w:cs="Courier New"/>
          <w:b/>
          <w:bCs/>
          <w:color w:val="00000A"/>
        </w:rPr>
        <w:t>veerw</w:t>
      </w:r>
      <w:r w:rsidRPr="00BE334C" w:rsidR="00D544C4">
        <w:rPr>
          <w:rFonts w:ascii="Courier New" w:hAnsi="Courier New" w:cs="Courier New"/>
          <w:b/>
          <w:bCs/>
          <w:color w:val="00000A"/>
        </w:rPr>
        <w:t>olf_core</w:t>
      </w:r>
      <w:r w:rsidRPr="2B2F4E2A" w:rsidR="00350465">
        <w:rPr>
          <w:rFonts w:cs="Arial"/>
          <w:color w:val="00000A"/>
        </w:rPr>
        <w:t xml:space="preserve"> module</w:t>
      </w:r>
      <w:r w:rsidRPr="2B2F4E2A" w:rsidR="00BD018A">
        <w:rPr>
          <w:rFonts w:cs="Arial"/>
          <w:color w:val="00000A"/>
        </w:rPr>
        <w:t xml:space="preserve"> (</w:t>
      </w:r>
      <w:r w:rsidRPr="2B2F4E2A" w:rsidR="61D5CA7F">
        <w:rPr>
          <w:rFonts w:cs="Arial"/>
          <w:color w:val="00000A"/>
        </w:rPr>
        <w:t>bottom</w:t>
      </w:r>
      <w:r w:rsidRPr="2B2F4E2A" w:rsidR="007E5035">
        <w:rPr>
          <w:rFonts w:cs="Arial"/>
          <w:color w:val="00000A"/>
        </w:rPr>
        <w:t xml:space="preserve"> </w:t>
      </w:r>
      <w:r w:rsidRPr="2B2F4E2A" w:rsidR="00BD018A">
        <w:rPr>
          <w:rFonts w:cs="Arial"/>
          <w:color w:val="00000A"/>
        </w:rPr>
        <w:t xml:space="preserve">of </w:t>
      </w:r>
      <w:r w:rsidRPr="2B2F4E2A" w:rsidR="00BD018A">
        <w:rPr>
          <w:rFonts w:cs="Arial"/>
          <w:color w:val="00000A"/>
        </w:rPr>
        <w:fldChar w:fldCharType="begin"/>
      </w:r>
      <w:r w:rsidRPr="2B2F4E2A" w:rsidR="00BD018A">
        <w:rPr>
          <w:rFonts w:cs="Arial"/>
          <w:color w:val="00000A"/>
        </w:rPr>
        <w:instrText xml:space="preserve"> REF _Ref45041443 \h </w:instrText>
      </w:r>
      <w:r w:rsidRPr="2B2F4E2A" w:rsidR="00BD018A">
        <w:rPr>
          <w:rFonts w:cs="Arial"/>
          <w:color w:val="00000A"/>
        </w:rPr>
      </w:r>
      <w:r w:rsidRPr="2B2F4E2A" w:rsidR="00BD018A">
        <w:rPr>
          <w:rFonts w:cs="Arial"/>
          <w:color w:val="00000A"/>
        </w:rPr>
        <w:fldChar w:fldCharType="separate"/>
      </w:r>
      <w:r w:rsidR="00114B0D">
        <w:t xml:space="preserve">Figure </w:t>
      </w:r>
      <w:r w:rsidR="00114B0D">
        <w:rPr>
          <w:noProof/>
        </w:rPr>
        <w:t>6</w:t>
      </w:r>
      <w:r w:rsidRPr="2B2F4E2A" w:rsidR="00BD018A">
        <w:rPr>
          <w:rFonts w:cs="Arial"/>
          <w:color w:val="00000A"/>
        </w:rPr>
        <w:fldChar w:fldCharType="end"/>
      </w:r>
      <w:r w:rsidRPr="2B2F4E2A" w:rsidR="00BD018A">
        <w:rPr>
          <w:rFonts w:cs="Arial"/>
          <w:color w:val="00000A"/>
        </w:rPr>
        <w:t>)</w:t>
      </w:r>
      <w:r w:rsidRPr="2B2F4E2A" w:rsidR="00350465">
        <w:rPr>
          <w:rFonts w:cs="Arial"/>
          <w:color w:val="00000A"/>
        </w:rPr>
        <w:t xml:space="preserve">. Note that the </w:t>
      </w:r>
      <w:r w:rsidRPr="00BE334C" w:rsidR="00350465">
        <w:rPr>
          <w:rFonts w:ascii="Courier New" w:hAnsi="Courier New" w:cs="Courier New"/>
          <w:color w:val="00000A"/>
        </w:rPr>
        <w:t>i_sw</w:t>
      </w:r>
      <w:r w:rsidRPr="2B2F4E2A" w:rsidR="00350465">
        <w:rPr>
          <w:rFonts w:cs="Arial"/>
          <w:color w:val="00000A"/>
        </w:rPr>
        <w:t xml:space="preserve"> and </w:t>
      </w:r>
      <w:r w:rsidRPr="00BE334C" w:rsidR="00350465">
        <w:rPr>
          <w:rFonts w:ascii="Courier New" w:hAnsi="Courier New" w:cs="Courier New"/>
          <w:color w:val="00000A"/>
        </w:rPr>
        <w:t>o_led</w:t>
      </w:r>
      <w:r w:rsidRPr="2B2F4E2A" w:rsidR="00350465">
        <w:rPr>
          <w:rFonts w:cs="Arial"/>
          <w:color w:val="00000A"/>
        </w:rPr>
        <w:t xml:space="preserve"> signals are </w:t>
      </w:r>
      <w:r w:rsidRPr="2B2F4E2A" w:rsidR="008E6FEE">
        <w:rPr>
          <w:rFonts w:cs="Arial"/>
          <w:color w:val="00000A"/>
        </w:rPr>
        <w:t>merged in</w:t>
      </w:r>
      <w:r w:rsidRPr="2B2F4E2A" w:rsidR="007A7A6A">
        <w:rPr>
          <w:rFonts w:cs="Arial"/>
          <w:color w:val="00000A"/>
        </w:rPr>
        <w:t xml:space="preserve"> signal </w:t>
      </w:r>
      <w:r w:rsidRPr="2B2F4E2A" w:rsidR="00350465">
        <w:rPr>
          <w:rFonts w:cs="Arial"/>
          <w:i/>
          <w:iCs/>
          <w:color w:val="00000A"/>
        </w:rPr>
        <w:t>i</w:t>
      </w:r>
      <w:r w:rsidRPr="2B2F4E2A" w:rsidR="007A7A6A">
        <w:rPr>
          <w:rFonts w:cs="Arial"/>
          <w:i/>
          <w:iCs/>
          <w:color w:val="00000A"/>
        </w:rPr>
        <w:t>o_data</w:t>
      </w:r>
      <w:r w:rsidRPr="2B2F4E2A" w:rsidR="001F6F05">
        <w:rPr>
          <w:rFonts w:cs="Arial"/>
          <w:color w:val="00000A"/>
        </w:rPr>
        <w:t xml:space="preserve"> (line 25</w:t>
      </w:r>
      <w:r w:rsidR="008C5A4B">
        <w:rPr>
          <w:rFonts w:cs="Arial"/>
          <w:color w:val="00000A"/>
        </w:rPr>
        <w:t>6</w:t>
      </w:r>
      <w:r w:rsidRPr="2B2F4E2A" w:rsidR="001F6F05">
        <w:rPr>
          <w:rFonts w:cs="Arial"/>
          <w:color w:val="00000A"/>
        </w:rPr>
        <w:t>)</w:t>
      </w:r>
      <w:r w:rsidRPr="2B2F4E2A" w:rsidR="008A7EC1">
        <w:rPr>
          <w:rFonts w:cs="Arial"/>
          <w:color w:val="00000A"/>
        </w:rPr>
        <w:t xml:space="preserve">, </w:t>
      </w:r>
      <w:r w:rsidRPr="2B2F4E2A" w:rsidR="008E6FEE">
        <w:rPr>
          <w:rFonts w:cs="Arial"/>
          <w:color w:val="00000A"/>
        </w:rPr>
        <w:t xml:space="preserve">a 32-bit input/output signal connected with the GPIO </w:t>
      </w:r>
      <w:r w:rsidRPr="2B2F4E2A" w:rsidR="008A7EC1">
        <w:rPr>
          <w:rFonts w:cs="Arial"/>
          <w:color w:val="00000A"/>
        </w:rPr>
        <w:t>in</w:t>
      </w:r>
      <w:r w:rsidRPr="2B2F4E2A" w:rsidR="008E6FEE">
        <w:rPr>
          <w:rFonts w:cs="Arial"/>
          <w:color w:val="00000A"/>
        </w:rPr>
        <w:t xml:space="preserve"> the</w:t>
      </w:r>
      <w:r w:rsidRPr="2B2F4E2A" w:rsidR="008A7EC1">
        <w:rPr>
          <w:rFonts w:cs="Arial"/>
          <w:color w:val="00000A"/>
        </w:rPr>
        <w:t xml:space="preserve"> </w:t>
      </w:r>
      <w:r w:rsidRPr="00BE334C" w:rsidR="6ACA00F5">
        <w:rPr>
          <w:rFonts w:ascii="Courier New" w:hAnsi="Courier New" w:cs="Courier New"/>
          <w:b/>
          <w:bCs/>
          <w:color w:val="00000A"/>
        </w:rPr>
        <w:t>veerw</w:t>
      </w:r>
      <w:r w:rsidRPr="00BE334C" w:rsidR="008A7EC1">
        <w:rPr>
          <w:rFonts w:ascii="Courier New" w:hAnsi="Courier New" w:cs="Courier New"/>
          <w:b/>
          <w:bCs/>
          <w:color w:val="00000A"/>
        </w:rPr>
        <w:t>olf_core</w:t>
      </w:r>
      <w:r w:rsidRPr="2B2F4E2A" w:rsidR="008E6FEE">
        <w:rPr>
          <w:rFonts w:cs="Arial"/>
          <w:color w:val="00000A"/>
        </w:rPr>
        <w:t xml:space="preserve"> module</w:t>
      </w:r>
      <w:r w:rsidRPr="2B2F4E2A" w:rsidR="001F6F05">
        <w:rPr>
          <w:rFonts w:cs="Arial"/>
          <w:color w:val="00000A"/>
        </w:rPr>
        <w:t xml:space="preserve"> (as will be shown later, in </w:t>
      </w:r>
      <w:r w:rsidRPr="2B2F4E2A" w:rsidR="001F6F05">
        <w:rPr>
          <w:rFonts w:cs="Arial"/>
          <w:color w:val="00000A"/>
        </w:rPr>
        <w:fldChar w:fldCharType="begin"/>
      </w:r>
      <w:r w:rsidRPr="2B2F4E2A" w:rsidR="001F6F05">
        <w:rPr>
          <w:rFonts w:cs="Arial"/>
          <w:color w:val="00000A"/>
        </w:rPr>
        <w:instrText xml:space="preserve"> REF _Ref45088736 \h </w:instrText>
      </w:r>
      <w:r w:rsidRPr="2B2F4E2A" w:rsidR="001F6F05">
        <w:rPr>
          <w:rFonts w:cs="Arial"/>
          <w:color w:val="00000A"/>
        </w:rPr>
      </w:r>
      <w:r w:rsidRPr="2B2F4E2A" w:rsidR="001F6F05">
        <w:rPr>
          <w:rFonts w:cs="Arial"/>
          <w:color w:val="00000A"/>
        </w:rPr>
        <w:fldChar w:fldCharType="separate"/>
      </w:r>
      <w:r w:rsidR="00114B0D">
        <w:t xml:space="preserve">Figure </w:t>
      </w:r>
      <w:r w:rsidR="00114B0D">
        <w:rPr>
          <w:noProof/>
        </w:rPr>
        <w:t>7</w:t>
      </w:r>
      <w:r w:rsidRPr="2B2F4E2A" w:rsidR="001F6F05">
        <w:rPr>
          <w:rFonts w:cs="Arial"/>
          <w:color w:val="00000A"/>
        </w:rPr>
        <w:fldChar w:fldCharType="end"/>
      </w:r>
      <w:r w:rsidRPr="2B2F4E2A" w:rsidR="001F6F05">
        <w:rPr>
          <w:rFonts w:cs="Arial"/>
          <w:color w:val="00000A"/>
        </w:rPr>
        <w:t>)</w:t>
      </w:r>
      <w:r w:rsidRPr="2B2F4E2A" w:rsidR="00350465">
        <w:rPr>
          <w:rFonts w:cs="Arial"/>
          <w:color w:val="00000A"/>
        </w:rPr>
        <w:t xml:space="preserve">. Moreover, </w:t>
      </w:r>
      <w:r w:rsidRPr="2B2F4E2A" w:rsidR="0085718D">
        <w:rPr>
          <w:rFonts w:cs="Arial"/>
          <w:color w:val="00000A"/>
        </w:rPr>
        <w:t xml:space="preserve">note that </w:t>
      </w:r>
      <w:r w:rsidRPr="2B2F4E2A" w:rsidR="00350465">
        <w:rPr>
          <w:rFonts w:cs="Arial"/>
          <w:color w:val="00000A"/>
        </w:rPr>
        <w:t xml:space="preserve">the </w:t>
      </w:r>
      <w:r w:rsidRPr="00BE334C" w:rsidR="00350465">
        <w:rPr>
          <w:rFonts w:ascii="Courier New" w:hAnsi="Courier New" w:cs="Courier New"/>
          <w:color w:val="00000A"/>
        </w:rPr>
        <w:t>o_led</w:t>
      </w:r>
      <w:r w:rsidRPr="2B2F4E2A" w:rsidR="00350465">
        <w:rPr>
          <w:rFonts w:cs="Arial"/>
          <w:color w:val="00000A"/>
        </w:rPr>
        <w:t xml:space="preserve"> signal is latched </w:t>
      </w:r>
      <w:r w:rsidRPr="2B2F4E2A" w:rsidR="0085718D">
        <w:rPr>
          <w:rFonts w:cs="Arial"/>
          <w:color w:val="00000A"/>
        </w:rPr>
        <w:t xml:space="preserve">through </w:t>
      </w:r>
      <w:r w:rsidRPr="2B2F4E2A" w:rsidR="00E94FFD">
        <w:rPr>
          <w:rFonts w:cs="Arial"/>
          <w:color w:val="00000A"/>
        </w:rPr>
        <w:t xml:space="preserve">an </w:t>
      </w:r>
      <w:r w:rsidRPr="2B2F4E2A" w:rsidR="00350465">
        <w:rPr>
          <w:rFonts w:cs="Arial"/>
          <w:color w:val="00000A"/>
        </w:rPr>
        <w:t>intermediate s</w:t>
      </w:r>
      <w:r w:rsidRPr="2B2F4E2A" w:rsidR="00E94FFD">
        <w:rPr>
          <w:rFonts w:cs="Arial"/>
          <w:color w:val="00000A"/>
        </w:rPr>
        <w:t>ignal</w:t>
      </w:r>
      <w:r w:rsidRPr="2B2F4E2A" w:rsidR="001F6F05">
        <w:rPr>
          <w:rFonts w:cs="Arial"/>
          <w:color w:val="00000A"/>
        </w:rPr>
        <w:t xml:space="preserve">, </w:t>
      </w:r>
      <w:r w:rsidRPr="00BE334C" w:rsidR="0085718D">
        <w:rPr>
          <w:rFonts w:ascii="Courier New" w:hAnsi="Courier New" w:cs="Courier New"/>
          <w:color w:val="00000A"/>
        </w:rPr>
        <w:t>gpio_out</w:t>
      </w:r>
      <w:r w:rsidRPr="2B2F4E2A" w:rsidR="001F6F05">
        <w:rPr>
          <w:rFonts w:cs="Arial"/>
          <w:color w:val="00000A"/>
        </w:rPr>
        <w:t xml:space="preserve"> (line 26</w:t>
      </w:r>
      <w:r w:rsidR="008C5A4B">
        <w:rPr>
          <w:rFonts w:cs="Arial"/>
          <w:color w:val="00000A"/>
        </w:rPr>
        <w:t>5</w:t>
      </w:r>
      <w:r w:rsidRPr="2B2F4E2A" w:rsidR="001F6F05">
        <w:rPr>
          <w:rFonts w:cs="Arial"/>
          <w:color w:val="00000A"/>
        </w:rPr>
        <w:t>)</w:t>
      </w:r>
      <w:r w:rsidRPr="2B2F4E2A" w:rsidR="00350465">
        <w:rPr>
          <w:rFonts w:cs="Arial"/>
          <w:color w:val="00000A"/>
        </w:rPr>
        <w:t>.</w:t>
      </w:r>
    </w:p>
    <w:p w:rsidR="00350465" w:rsidP="00CB1383" w:rsidRDefault="00350465" w14:paraId="1DA68F28" w14:textId="6DE35032">
      <w:pPr>
        <w:rPr>
          <w:rFonts w:cs="Arial"/>
          <w:bCs/>
          <w:color w:val="00000A"/>
        </w:rPr>
      </w:pPr>
    </w:p>
    <w:p w:rsidRPr="001B3B00" w:rsidR="00350465" w:rsidP="2B2F4E2A" w:rsidRDefault="00A274AD" w14:paraId="15FC6326" w14:textId="31ED9B8A">
      <w:pPr>
        <w:jc w:val="center"/>
        <w:rPr>
          <w:rFonts w:cs="Arial"/>
          <w:color w:val="00000A"/>
        </w:rPr>
      </w:pPr>
      <w:r>
        <w:rPr>
          <w:rFonts w:cs="Arial"/>
          <w:noProof/>
          <w:color w:val="00000A"/>
        </w:rPr>
        <w:drawing>
          <wp:inline distT="0" distB="0" distL="0" distR="0" wp14:anchorId="4DE48FDA" wp14:editId="245D7F69">
            <wp:extent cx="2971800" cy="3517900"/>
            <wp:effectExtent l="0" t="0" r="0" b="6350"/>
            <wp:docPr id="17167688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1800" cy="3517900"/>
                    </a:xfrm>
                    <a:prstGeom prst="rect">
                      <a:avLst/>
                    </a:prstGeom>
                    <a:noFill/>
                    <a:ln>
                      <a:noFill/>
                    </a:ln>
                  </pic:spPr>
                </pic:pic>
              </a:graphicData>
            </a:graphic>
          </wp:inline>
        </w:drawing>
      </w:r>
    </w:p>
    <w:p w:rsidRPr="001B3B00" w:rsidR="00350465" w:rsidP="2B2F4E2A" w:rsidRDefault="00350465" w14:paraId="6D0FF596" w14:textId="35CFCC9F">
      <w:pPr>
        <w:jc w:val="center"/>
        <w:rPr>
          <w:rFonts w:cs="Arial"/>
          <w:color w:val="00000A"/>
        </w:rPr>
      </w:pPr>
    </w:p>
    <w:p w:rsidRPr="001B3B00" w:rsidR="00350465" w:rsidP="2B2F4E2A" w:rsidRDefault="00A274AD" w14:paraId="44889197" w14:textId="39569643">
      <w:pPr>
        <w:jc w:val="center"/>
      </w:pPr>
      <w:r>
        <w:rPr>
          <w:noProof/>
        </w:rPr>
        <w:drawing>
          <wp:inline distT="0" distB="0" distL="0" distR="0" wp14:anchorId="53A24204" wp14:editId="7F7151A8">
            <wp:extent cx="2933700" cy="1454150"/>
            <wp:effectExtent l="0" t="0" r="0" b="0"/>
            <wp:docPr id="14883227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33700" cy="1454150"/>
                    </a:xfrm>
                    <a:prstGeom prst="rect">
                      <a:avLst/>
                    </a:prstGeom>
                    <a:noFill/>
                    <a:ln>
                      <a:noFill/>
                    </a:ln>
                  </pic:spPr>
                </pic:pic>
              </a:graphicData>
            </a:graphic>
          </wp:inline>
        </w:drawing>
      </w:r>
    </w:p>
    <w:p w:rsidR="2B2F4E2A" w:rsidP="2B2F4E2A" w:rsidRDefault="2B2F4E2A" w14:paraId="27C33679" w14:textId="3BDD9322">
      <w:pPr>
        <w:jc w:val="center"/>
      </w:pPr>
    </w:p>
    <w:p w:rsidR="00BC7C70" w:rsidP="00BC7C70" w:rsidRDefault="00BD018A" w14:paraId="55002E36" w14:textId="6D97C0D2">
      <w:pPr>
        <w:pStyle w:val="Caption"/>
        <w:jc w:val="center"/>
      </w:pPr>
      <w:bookmarkStart w:name="_Ref45041443" w:id="9"/>
      <w:r>
        <w:t xml:space="preserve">Figure </w:t>
      </w:r>
      <w:r>
        <w:fldChar w:fldCharType="begin"/>
      </w:r>
      <w:r>
        <w:instrText>SEQ Figure \* ARABIC</w:instrText>
      </w:r>
      <w:r>
        <w:fldChar w:fldCharType="separate"/>
      </w:r>
      <w:r w:rsidR="00114B0D">
        <w:rPr>
          <w:noProof/>
        </w:rPr>
        <w:t>6</w:t>
      </w:r>
      <w:r>
        <w:fldChar w:fldCharType="end"/>
      </w:r>
      <w:bookmarkEnd w:id="9"/>
      <w:r>
        <w:t xml:space="preserve">. Connection of the LEDs and the </w:t>
      </w:r>
      <w:r w:rsidR="00940034">
        <w:t>s</w:t>
      </w:r>
      <w:r>
        <w:t>witches with the</w:t>
      </w:r>
      <w:r w:rsidR="005C1A5F">
        <w:t xml:space="preserve"> top-</w:t>
      </w:r>
      <w:r w:rsidR="007A32D7">
        <w:t xml:space="preserve">level </w:t>
      </w:r>
      <w:r w:rsidR="005C1A5F">
        <w:t>module (</w:t>
      </w:r>
      <w:r w:rsidRPr="00BE334C" w:rsidR="0091102B">
        <w:rPr>
          <w:rFonts w:ascii="Courier New" w:hAnsi="Courier New" w:cs="Courier New"/>
          <w:iCs w:val="0"/>
        </w:rPr>
        <w:t>rvfpga</w:t>
      </w:r>
      <w:r w:rsidR="00E83EE5">
        <w:rPr>
          <w:rFonts w:ascii="Courier New" w:hAnsi="Courier New" w:cs="Courier New"/>
          <w:iCs w:val="0"/>
        </w:rPr>
        <w:t>nexys</w:t>
      </w:r>
      <w:r w:rsidRPr="00BE334C" w:rsidR="00CC4D98">
        <w:rPr>
          <w:rFonts w:ascii="Courier New" w:hAnsi="Courier New" w:cs="Courier New"/>
          <w:iCs w:val="0"/>
        </w:rPr>
        <w:t>.sv</w:t>
      </w:r>
      <w:r w:rsidR="005C1A5F">
        <w:t>)</w:t>
      </w:r>
    </w:p>
    <w:p w:rsidRPr="00AA487E" w:rsidR="002A56B9" w:rsidP="002A56B9" w:rsidRDefault="002A56B9" w14:paraId="1DA0BF9F" w14:textId="77777777">
      <w:pPr>
        <w:pStyle w:val="Caption"/>
      </w:pPr>
    </w:p>
    <w:p w:rsidR="00065347" w:rsidP="6C0F3ADB" w:rsidRDefault="00065347" w14:paraId="0006BDB3" w14:textId="287A2600">
      <w:pPr>
        <w:pStyle w:val="ListParagraph"/>
        <w:pBdr>
          <w:top w:val="single" w:color="auto" w:sz="4" w:space="1"/>
          <w:left w:val="single" w:color="auto" w:sz="4" w:space="4"/>
          <w:bottom w:val="single" w:color="auto" w:sz="4" w:space="1"/>
          <w:right w:val="single" w:color="auto" w:sz="4" w:space="4"/>
        </w:pBdr>
        <w:ind w:left="142"/>
        <w:jc w:val="both"/>
        <w:rPr>
          <w:rFonts w:cs="Arial"/>
          <w:color w:val="00000A"/>
        </w:rPr>
      </w:pPr>
      <w:r w:rsidRPr="6C0F3ADB">
        <w:rPr>
          <w:rFonts w:cs="Arial"/>
          <w:b/>
          <w:bCs/>
          <w:color w:val="00000A"/>
          <w:u w:val="single"/>
        </w:rPr>
        <w:t>TASK</w:t>
      </w:r>
      <w:r w:rsidRPr="6C0F3ADB" w:rsidR="008D23C8">
        <w:rPr>
          <w:rFonts w:cs="Arial"/>
          <w:b/>
          <w:bCs/>
          <w:color w:val="00000A"/>
          <w:u w:val="single"/>
        </w:rPr>
        <w:t>S</w:t>
      </w:r>
      <w:r w:rsidRPr="6C0F3ADB">
        <w:rPr>
          <w:rFonts w:cs="Arial"/>
          <w:b/>
          <w:bCs/>
          <w:color w:val="00000A"/>
        </w:rPr>
        <w:t xml:space="preserve">: </w:t>
      </w:r>
      <w:r w:rsidRPr="6C0F3ADB">
        <w:rPr>
          <w:rFonts w:cs="Arial"/>
          <w:color w:val="00000A"/>
        </w:rPr>
        <w:t>Follow these two signals (</w:t>
      </w:r>
      <w:r w:rsidRPr="00BE334C">
        <w:rPr>
          <w:rFonts w:ascii="Courier New" w:hAnsi="Courier New" w:cs="Courier New"/>
          <w:color w:val="00000A"/>
        </w:rPr>
        <w:t>i_sw</w:t>
      </w:r>
      <w:r w:rsidRPr="6C0F3ADB">
        <w:rPr>
          <w:rFonts w:cs="Arial"/>
          <w:color w:val="00000A"/>
        </w:rPr>
        <w:t xml:space="preserve"> and </w:t>
      </w:r>
      <w:r w:rsidRPr="00BE334C">
        <w:rPr>
          <w:rFonts w:ascii="Courier New" w:hAnsi="Courier New" w:cs="Courier New"/>
          <w:color w:val="00000A"/>
        </w:rPr>
        <w:t>o_led</w:t>
      </w:r>
      <w:r w:rsidRPr="6C0F3ADB">
        <w:rPr>
          <w:rFonts w:cs="Arial"/>
          <w:color w:val="00000A"/>
        </w:rPr>
        <w:t xml:space="preserve">) from the constraints file to the </w:t>
      </w:r>
      <w:r w:rsidRPr="6C0F3ADB" w:rsidR="38E8C2AC">
        <w:rPr>
          <w:rFonts w:cs="Arial"/>
          <w:color w:val="00000A"/>
        </w:rPr>
        <w:t>VeeRwolf</w:t>
      </w:r>
      <w:r w:rsidRPr="6C0F3ADB">
        <w:rPr>
          <w:rFonts w:cs="Arial"/>
          <w:color w:val="00000A"/>
        </w:rPr>
        <w:t xml:space="preserve"> SoC module (where they are </w:t>
      </w:r>
      <w:r w:rsidRPr="6C0F3ADB" w:rsidR="008E6FEE">
        <w:rPr>
          <w:rFonts w:cs="Arial"/>
          <w:color w:val="00000A"/>
        </w:rPr>
        <w:t>merged in</w:t>
      </w:r>
      <w:r w:rsidRPr="6C0F3ADB" w:rsidR="007A7A6A">
        <w:rPr>
          <w:rFonts w:cs="Arial"/>
          <w:color w:val="00000A"/>
        </w:rPr>
        <w:t xml:space="preserve"> </w:t>
      </w:r>
      <w:r w:rsidRPr="00BE334C">
        <w:rPr>
          <w:rFonts w:ascii="Courier New" w:hAnsi="Courier New" w:cs="Courier New"/>
          <w:color w:val="00000A"/>
        </w:rPr>
        <w:t>i</w:t>
      </w:r>
      <w:r w:rsidRPr="00BE334C" w:rsidR="007A7A6A">
        <w:rPr>
          <w:rFonts w:ascii="Courier New" w:hAnsi="Courier New" w:cs="Courier New"/>
          <w:color w:val="00000A"/>
        </w:rPr>
        <w:t>o_data</w:t>
      </w:r>
      <w:r w:rsidRPr="6C0F3ADB">
        <w:rPr>
          <w:rFonts w:cs="Arial"/>
          <w:color w:val="00000A"/>
        </w:rPr>
        <w:t>). You will need to inspect the following files:</w:t>
      </w:r>
    </w:p>
    <w:p w:rsidR="00065347" w:rsidP="00065347" w:rsidRDefault="00065347" w14:paraId="1DA83CB1" w14:textId="667648B1">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4110E5">
        <w:rPr>
          <w:rFonts w:eastAsia="Arial" w:cs="Arial"/>
          <w:i/>
          <w:iCs/>
          <w:sz w:val="20"/>
        </w:rPr>
        <w:t>[</w:t>
      </w:r>
      <w:r w:rsidR="00E83EE5">
        <w:rPr>
          <w:rFonts w:eastAsia="Arial" w:cs="Arial"/>
          <w:i/>
          <w:iCs/>
          <w:sz w:val="20"/>
        </w:rPr>
        <w:t>RVfpgaEL2NexysA7DDRPath</w:t>
      </w:r>
      <w:r w:rsidR="004110E5">
        <w:rPr>
          <w:rFonts w:eastAsia="Arial" w:cs="Arial"/>
          <w:i/>
          <w:iCs/>
          <w:sz w:val="20"/>
        </w:rPr>
        <w:t>]/</w:t>
      </w:r>
      <w:r w:rsidRPr="006F069F">
        <w:rPr>
          <w:rFonts w:cs="Arial"/>
          <w:bCs/>
          <w:i/>
          <w:color w:val="00000A"/>
          <w:sz w:val="20"/>
        </w:rPr>
        <w:t>src/</w:t>
      </w:r>
      <w:r w:rsidR="0091102B">
        <w:rPr>
          <w:rFonts w:cs="Arial"/>
          <w:bCs/>
          <w:i/>
          <w:color w:val="00000A"/>
          <w:sz w:val="20"/>
        </w:rPr>
        <w:t>rvfpga</w:t>
      </w:r>
      <w:r w:rsidR="00E83EE5">
        <w:rPr>
          <w:rFonts w:cs="Arial"/>
          <w:bCs/>
          <w:i/>
          <w:color w:val="00000A"/>
          <w:sz w:val="20"/>
        </w:rPr>
        <w:t>nexys</w:t>
      </w:r>
      <w:r w:rsidR="00CC4D98">
        <w:rPr>
          <w:rFonts w:cs="Arial"/>
          <w:bCs/>
          <w:i/>
          <w:color w:val="00000A"/>
          <w:sz w:val="20"/>
        </w:rPr>
        <w:t>.xdc</w:t>
      </w:r>
    </w:p>
    <w:p w:rsidR="00065347" w:rsidP="00065347" w:rsidRDefault="00065347" w14:paraId="44BBB1E1" w14:textId="51A8FC17">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4110E5">
        <w:rPr>
          <w:rFonts w:eastAsia="Arial" w:cs="Arial"/>
          <w:i/>
          <w:iCs/>
          <w:sz w:val="20"/>
        </w:rPr>
        <w:t>[</w:t>
      </w:r>
      <w:r w:rsidR="00E83EE5">
        <w:rPr>
          <w:rFonts w:eastAsia="Arial" w:cs="Arial"/>
          <w:i/>
          <w:iCs/>
          <w:sz w:val="20"/>
        </w:rPr>
        <w:t>RVfpgaEL2NexysA7DDRPath</w:t>
      </w:r>
      <w:r w:rsidR="004110E5">
        <w:rPr>
          <w:rFonts w:eastAsia="Arial" w:cs="Arial"/>
          <w:i/>
          <w:iCs/>
          <w:sz w:val="20"/>
        </w:rPr>
        <w:t>]/</w:t>
      </w:r>
      <w:r w:rsidRPr="006F069F">
        <w:rPr>
          <w:rFonts w:cs="Arial"/>
          <w:bCs/>
          <w:i/>
          <w:color w:val="00000A"/>
          <w:sz w:val="20"/>
        </w:rPr>
        <w:t>src/</w:t>
      </w:r>
      <w:r w:rsidR="0091102B">
        <w:rPr>
          <w:rFonts w:cs="Arial"/>
          <w:bCs/>
          <w:i/>
          <w:color w:val="00000A"/>
          <w:sz w:val="20"/>
        </w:rPr>
        <w:t>rvfpga</w:t>
      </w:r>
      <w:r w:rsidR="00E83EE5">
        <w:rPr>
          <w:rFonts w:cs="Arial"/>
          <w:bCs/>
          <w:i/>
          <w:color w:val="00000A"/>
          <w:sz w:val="20"/>
        </w:rPr>
        <w:t>nexys</w:t>
      </w:r>
      <w:r w:rsidR="00CC4D98">
        <w:rPr>
          <w:rFonts w:cs="Arial"/>
          <w:bCs/>
          <w:i/>
          <w:color w:val="00000A"/>
          <w:sz w:val="20"/>
        </w:rPr>
        <w:t>.sv</w:t>
      </w:r>
    </w:p>
    <w:p w:rsidR="00065347" w:rsidP="00065347" w:rsidRDefault="00065347" w14:paraId="109BF08E" w14:textId="2E62C900">
      <w:pPr>
        <w:pStyle w:val="ListParagraph"/>
        <w:pBdr>
          <w:top w:val="single" w:color="auto" w:sz="4" w:space="1"/>
          <w:left w:val="single" w:color="auto" w:sz="4" w:space="4"/>
          <w:bottom w:val="single" w:color="auto" w:sz="4" w:space="1"/>
          <w:right w:val="single" w:color="auto" w:sz="4" w:space="4"/>
        </w:pBdr>
        <w:ind w:left="142"/>
        <w:rPr>
          <w:rFonts w:cs="Arial"/>
          <w:bCs/>
          <w:color w:val="00000A"/>
          <w:sz w:val="20"/>
        </w:rPr>
      </w:pPr>
      <w:r>
        <w:rPr>
          <w:rFonts w:eastAsia="Arial" w:cs="Arial"/>
          <w:i/>
          <w:iCs/>
          <w:sz w:val="20"/>
        </w:rPr>
        <w:t xml:space="preserve">   </w:t>
      </w:r>
      <w:r w:rsidR="004110E5">
        <w:rPr>
          <w:rFonts w:eastAsia="Arial" w:cs="Arial"/>
          <w:i/>
          <w:iCs/>
          <w:sz w:val="20"/>
        </w:rPr>
        <w:t>[</w:t>
      </w:r>
      <w:r w:rsidR="00E83EE5">
        <w:rPr>
          <w:rFonts w:eastAsia="Arial" w:cs="Arial"/>
          <w:i/>
          <w:iCs/>
          <w:sz w:val="20"/>
        </w:rPr>
        <w:t>RVfpgaEL2NexysA7DDRPath</w:t>
      </w:r>
      <w:r w:rsidR="004110E5">
        <w:rPr>
          <w:rFonts w:eastAsia="Arial" w:cs="Arial"/>
          <w:i/>
          <w:iCs/>
          <w:sz w:val="20"/>
        </w:rPr>
        <w:t>]/</w:t>
      </w:r>
      <w:r w:rsidRPr="006F069F">
        <w:rPr>
          <w:rFonts w:cs="Arial"/>
          <w:bCs/>
          <w:i/>
          <w:color w:val="00000A"/>
          <w:sz w:val="20"/>
        </w:rPr>
        <w:t>src/</w:t>
      </w:r>
      <w:r w:rsidR="004110E5">
        <w:rPr>
          <w:rFonts w:cs="Arial"/>
          <w:bCs/>
          <w:i/>
          <w:color w:val="00000A"/>
          <w:sz w:val="20"/>
        </w:rPr>
        <w:t>VeeRwolf</w:t>
      </w:r>
      <w:r w:rsidRPr="006F069F">
        <w:rPr>
          <w:rFonts w:cs="Arial"/>
          <w:bCs/>
          <w:i/>
          <w:color w:val="00000A"/>
          <w:sz w:val="20"/>
        </w:rPr>
        <w:t>/</w:t>
      </w:r>
      <w:r w:rsidR="004110E5">
        <w:rPr>
          <w:rFonts w:cs="Arial"/>
          <w:bCs/>
          <w:i/>
          <w:color w:val="00000A"/>
          <w:sz w:val="20"/>
        </w:rPr>
        <w:t>veerwolf_core.v</w:t>
      </w:r>
    </w:p>
    <w:p w:rsidR="00025073" w:rsidP="00065347" w:rsidRDefault="00025073" w14:paraId="6A1B2FC2" w14:textId="77777777">
      <w:pPr>
        <w:pStyle w:val="ListParagraph"/>
        <w:pBdr>
          <w:top w:val="single" w:color="auto" w:sz="4" w:space="1"/>
          <w:left w:val="single" w:color="auto" w:sz="4" w:space="4"/>
          <w:bottom w:val="single" w:color="auto" w:sz="4" w:space="1"/>
          <w:right w:val="single" w:color="auto" w:sz="4" w:space="4"/>
        </w:pBdr>
        <w:ind w:left="142"/>
        <w:rPr>
          <w:rFonts w:cs="Arial"/>
          <w:bCs/>
          <w:color w:val="00000A"/>
          <w:sz w:val="20"/>
        </w:rPr>
      </w:pPr>
    </w:p>
    <w:p w:rsidRPr="00025073" w:rsidR="00025073" w:rsidP="6C0F3ADB" w:rsidRDefault="00025073" w14:paraId="497683B3" w14:textId="73E72040">
      <w:pPr>
        <w:pStyle w:val="ListParagraph"/>
        <w:pBdr>
          <w:top w:val="single" w:color="auto" w:sz="4" w:space="1"/>
          <w:left w:val="single" w:color="auto" w:sz="4" w:space="4"/>
          <w:bottom w:val="single" w:color="auto" w:sz="4" w:space="1"/>
          <w:right w:val="single" w:color="auto" w:sz="4" w:space="4"/>
        </w:pBdr>
        <w:ind w:left="142"/>
        <w:rPr>
          <w:rFonts w:cs="Arial"/>
          <w:color w:val="00000A"/>
          <w:sz w:val="20"/>
          <w:szCs w:val="20"/>
        </w:rPr>
      </w:pPr>
      <w:r w:rsidRPr="6C0F3ADB">
        <w:rPr>
          <w:rFonts w:cs="Arial"/>
          <w:color w:val="00000A"/>
        </w:rPr>
        <w:t xml:space="preserve">In the previous section we said that </w:t>
      </w:r>
      <w:r w:rsidRPr="6C0F3ADB" w:rsidR="008D23C8">
        <w:rPr>
          <w:rFonts w:cs="Arial"/>
          <w:color w:val="00000A"/>
        </w:rPr>
        <w:t xml:space="preserve">in </w:t>
      </w:r>
      <w:r w:rsidR="00E83EE5">
        <w:rPr>
          <w:rFonts w:cs="Arial"/>
          <w:color w:val="00000A"/>
        </w:rPr>
        <w:t>RVfpgaEL2-NexysA7</w:t>
      </w:r>
      <w:r w:rsidRPr="6C0F3ADB" w:rsidR="008D23C8">
        <w:rPr>
          <w:rFonts w:cs="Arial"/>
          <w:color w:val="00000A"/>
        </w:rPr>
        <w:t xml:space="preserve"> </w:t>
      </w:r>
      <w:r w:rsidRPr="6C0F3ADB">
        <w:rPr>
          <w:rFonts w:cs="Arial"/>
          <w:color w:val="00000A"/>
        </w:rPr>
        <w:t xml:space="preserve">the 16 first GPIO pins </w:t>
      </w:r>
      <w:r w:rsidRPr="6C0F3ADB" w:rsidR="008E6FEE">
        <w:rPr>
          <w:rFonts w:cs="Arial"/>
          <w:color w:val="00000A"/>
        </w:rPr>
        <w:t xml:space="preserve">(15 to 0) </w:t>
      </w:r>
      <w:r w:rsidRPr="6C0F3ADB">
        <w:rPr>
          <w:rFonts w:cs="Arial"/>
          <w:color w:val="00000A"/>
        </w:rPr>
        <w:t xml:space="preserve">of the GPIO module are connected </w:t>
      </w:r>
      <w:r w:rsidRPr="6C0F3ADB" w:rsidR="00C64C44">
        <w:rPr>
          <w:rFonts w:cs="Arial"/>
          <w:color w:val="00000A"/>
        </w:rPr>
        <w:t xml:space="preserve">to </w:t>
      </w:r>
      <w:r w:rsidRPr="6C0F3ADB">
        <w:rPr>
          <w:rFonts w:cs="Arial"/>
          <w:color w:val="00000A"/>
        </w:rPr>
        <w:t xml:space="preserve">the 16 on-board LEDs, whereas the 16 last GPIO pins </w:t>
      </w:r>
      <w:r w:rsidRPr="6C0F3ADB" w:rsidR="008E6FEE">
        <w:rPr>
          <w:rFonts w:cs="Arial"/>
          <w:color w:val="00000A"/>
        </w:rPr>
        <w:t xml:space="preserve">(31 to 16) </w:t>
      </w:r>
      <w:r w:rsidRPr="6C0F3ADB">
        <w:rPr>
          <w:rFonts w:cs="Arial"/>
          <w:color w:val="00000A"/>
        </w:rPr>
        <w:t xml:space="preserve">of the GPIO controller are connected with the 16 on-board switches. Does </w:t>
      </w:r>
      <w:r w:rsidRPr="6C0F3ADB" w:rsidR="008D23C8">
        <w:rPr>
          <w:rFonts w:cs="Arial"/>
          <w:color w:val="00000A"/>
        </w:rPr>
        <w:t>this</w:t>
      </w:r>
      <w:r w:rsidRPr="6C0F3ADB">
        <w:rPr>
          <w:rFonts w:cs="Arial"/>
          <w:color w:val="00000A"/>
        </w:rPr>
        <w:t xml:space="preserve"> correspond with </w:t>
      </w:r>
      <w:r w:rsidRPr="6C0F3ADB" w:rsidR="008D23C8">
        <w:rPr>
          <w:rFonts w:cs="Arial"/>
          <w:color w:val="00000A"/>
        </w:rPr>
        <w:t xml:space="preserve">the </w:t>
      </w:r>
      <w:r w:rsidRPr="6C0F3ADB">
        <w:rPr>
          <w:rFonts w:cs="Arial"/>
          <w:color w:val="00000A"/>
        </w:rPr>
        <w:t>implementation</w:t>
      </w:r>
      <w:r w:rsidRPr="6C0F3ADB" w:rsidR="001F6F05">
        <w:rPr>
          <w:rFonts w:cs="Arial"/>
          <w:color w:val="00000A"/>
        </w:rPr>
        <w:t xml:space="preserve"> described in this section and in </w:t>
      </w:r>
      <w:r w:rsidRPr="6C0F3ADB" w:rsidR="001F6F05">
        <w:rPr>
          <w:rFonts w:cs="Arial"/>
          <w:color w:val="00000A"/>
        </w:rPr>
        <w:fldChar w:fldCharType="begin"/>
      </w:r>
      <w:r w:rsidRPr="6C0F3ADB" w:rsidR="001F6F05">
        <w:rPr>
          <w:rFonts w:cs="Arial"/>
          <w:color w:val="00000A"/>
        </w:rPr>
        <w:instrText xml:space="preserve"> REF _Ref45088736 \h </w:instrText>
      </w:r>
      <w:r w:rsidRPr="6C0F3ADB" w:rsidR="001F6F05">
        <w:rPr>
          <w:rFonts w:cs="Arial"/>
          <w:color w:val="00000A"/>
        </w:rPr>
      </w:r>
      <w:r w:rsidRPr="6C0F3ADB" w:rsidR="001F6F05">
        <w:rPr>
          <w:rFonts w:cs="Arial"/>
          <w:color w:val="00000A"/>
        </w:rPr>
        <w:fldChar w:fldCharType="separate"/>
      </w:r>
      <w:r w:rsidR="00114B0D">
        <w:t xml:space="preserve">Figure </w:t>
      </w:r>
      <w:r w:rsidR="00114B0D">
        <w:rPr>
          <w:noProof/>
        </w:rPr>
        <w:t>7</w:t>
      </w:r>
      <w:r w:rsidRPr="6C0F3ADB" w:rsidR="001F6F05">
        <w:rPr>
          <w:rFonts w:cs="Arial"/>
          <w:color w:val="00000A"/>
        </w:rPr>
        <w:fldChar w:fldCharType="end"/>
      </w:r>
      <w:r w:rsidRPr="6C0F3ADB">
        <w:rPr>
          <w:rFonts w:cs="Arial"/>
          <w:color w:val="00000A"/>
        </w:rPr>
        <w:t>?</w:t>
      </w:r>
    </w:p>
    <w:p w:rsidR="00403F5D" w:rsidP="00CB1383" w:rsidRDefault="00403F5D" w14:paraId="3ACA6AAA" w14:textId="620A8353">
      <w:pPr>
        <w:rPr>
          <w:color w:val="FFFFFF" w:themeColor="background1"/>
        </w:rPr>
      </w:pPr>
    </w:p>
    <w:p w:rsidRPr="00403F5D" w:rsidR="00C11421" w:rsidP="00CB1383" w:rsidRDefault="00C11421" w14:paraId="485D028F" w14:textId="77777777">
      <w:pPr>
        <w:rPr>
          <w:rFonts w:cs="Arial"/>
          <w:bCs/>
          <w:color w:val="00000A"/>
        </w:rPr>
      </w:pPr>
    </w:p>
    <w:p w:rsidR="00CB1383" w:rsidP="00255C41" w:rsidRDefault="0043336C" w14:paraId="2640F41F" w14:textId="19FF08B6">
      <w:pPr>
        <w:pStyle w:val="ListParagraph"/>
        <w:numPr>
          <w:ilvl w:val="0"/>
          <w:numId w:val="21"/>
        </w:numPr>
        <w:rPr>
          <w:rFonts w:cs="Arial"/>
          <w:b/>
          <w:bCs/>
          <w:sz w:val="24"/>
        </w:rPr>
      </w:pPr>
      <w:r>
        <w:rPr>
          <w:rFonts w:cs="Arial"/>
          <w:b/>
          <w:bCs/>
          <w:sz w:val="24"/>
        </w:rPr>
        <w:t>Integration of the GPIO</w:t>
      </w:r>
      <w:r w:rsidRPr="00255C41" w:rsidR="00255C41">
        <w:rPr>
          <w:rFonts w:cs="Arial"/>
          <w:b/>
          <w:bCs/>
          <w:sz w:val="24"/>
        </w:rPr>
        <w:t xml:space="preserve"> module in the SoC</w:t>
      </w:r>
    </w:p>
    <w:p w:rsidR="00580ECA" w:rsidP="2B2F4E2A" w:rsidRDefault="00255C41" w14:paraId="6074877A" w14:textId="1BB336C9">
      <w:pPr>
        <w:rPr>
          <w:rFonts w:cs="Arial"/>
          <w:color w:val="00000A"/>
        </w:rPr>
      </w:pPr>
      <w:r w:rsidR="00255C41">
        <w:rPr/>
        <w:t>In</w:t>
      </w:r>
      <w:r w:rsidR="059D01A7">
        <w:rPr/>
        <w:t xml:space="preserve"> </w:t>
      </w:r>
      <w:r w:rsidRPr="2B2F4E2A" w:rsidR="008A7EC1">
        <w:rPr>
          <w:rFonts w:cs="Arial"/>
          <w:color w:val="00000A"/>
        </w:rPr>
        <w:t>the</w:t>
      </w:r>
      <w:r w:rsidRPr="2B2F4E2A" w:rsidR="00255C41">
        <w:rPr>
          <w:rFonts w:cs="Arial"/>
          <w:color w:val="00000A"/>
        </w:rPr>
        <w:t xml:space="preserve"> </w:t>
      </w:r>
      <w:r w:rsidRPr="00D544C4" w:rsidR="00255C41">
        <w:rPr>
          <w:rFonts w:cs="Arial"/>
          <w:b w:val="1"/>
          <w:bCs w:val="1"/>
          <w:color w:val="00000A"/>
        </w:rPr>
        <w:t>v</w:t>
      </w:r>
      <w:r w:rsidRPr="00D544C4" w:rsidR="29714B76">
        <w:rPr>
          <w:rFonts w:cs="Arial"/>
          <w:b w:val="1"/>
          <w:bCs w:val="1"/>
          <w:color w:val="00000A"/>
        </w:rPr>
        <w:t>eerw</w:t>
      </w:r>
      <w:r w:rsidRPr="00D544C4" w:rsidR="00255C41">
        <w:rPr>
          <w:rFonts w:cs="Arial"/>
          <w:b w:val="1"/>
          <w:bCs w:val="1"/>
          <w:color w:val="00000A"/>
        </w:rPr>
        <w:t>olf_core</w:t>
      </w:r>
      <w:r w:rsidR="008A7EC1">
        <w:rPr>
          <w:rFonts w:cs="Arial"/>
          <w:b w:val="1"/>
          <w:bCs w:val="1"/>
          <w:color w:val="00000A"/>
        </w:rPr>
        <w:t xml:space="preserve"> </w:t>
      </w:r>
      <w:r w:rsidRPr="2B2F4E2A" w:rsidR="008A7EC1">
        <w:rPr>
          <w:rFonts w:cs="Arial"/>
          <w:color w:val="00000A"/>
        </w:rPr>
        <w:t>module</w:t>
      </w:r>
      <w:r w:rsidRPr="2B2F4E2A" w:rsidR="00255C41">
        <w:rPr>
          <w:rFonts w:cs="Arial"/>
          <w:color w:val="00000A"/>
        </w:rPr>
        <w:t xml:space="preserve"> (</w:t>
      </w:r>
      <w:r w:rsidRPr="7BCD8AD4" w:rsidR="004110E5">
        <w:rPr>
          <w:rFonts w:eastAsia="Arial" w:cs="Arial"/>
          <w:i w:val="1"/>
          <w:iCs w:val="1"/>
        </w:rPr>
        <w:t>[</w:t>
      </w:r>
      <w:r w:rsidRPr="7BCD8AD4" w:rsidR="00E83EE5">
        <w:rPr>
          <w:rFonts w:eastAsia="Arial" w:cs="Arial"/>
          <w:i w:val="1"/>
          <w:iCs w:val="1"/>
        </w:rPr>
        <w:t>RVfpgaEL2NexysA7DDRPath</w:t>
      </w:r>
      <w:r w:rsidRPr="7BCD8AD4" w:rsidR="004110E5">
        <w:rPr>
          <w:rFonts w:eastAsia="Arial" w:cs="Arial"/>
          <w:i w:val="1"/>
          <w:iCs w:val="1"/>
        </w:rPr>
        <w:t>]/</w:t>
      </w:r>
      <w:r w:rsidRPr="7BCD8AD4" w:rsidR="00A278C9">
        <w:rPr>
          <w:rFonts w:eastAsia="Arial" w:cs="Arial"/>
          <w:i w:val="1"/>
          <w:iCs w:val="1"/>
        </w:rPr>
        <w:t>src</w:t>
      </w:r>
      <w:r w:rsidRPr="7BCD8AD4" w:rsidR="00A278C9">
        <w:rPr>
          <w:rFonts w:eastAsia="Arial" w:cs="Arial"/>
          <w:i w:val="1"/>
          <w:iCs w:val="1"/>
        </w:rPr>
        <w:t>/</w:t>
      </w:r>
      <w:r w:rsidRPr="7BCD8AD4" w:rsidR="004110E5">
        <w:rPr>
          <w:rFonts w:eastAsia="Arial" w:cs="Arial"/>
          <w:i w:val="1"/>
          <w:iCs w:val="1"/>
        </w:rPr>
        <w:t>VeeRwolf</w:t>
      </w:r>
      <w:r w:rsidRPr="7BCD8AD4" w:rsidR="00255C41">
        <w:rPr>
          <w:rFonts w:eastAsia="Arial" w:cs="Arial"/>
          <w:i w:val="1"/>
          <w:iCs w:val="1"/>
        </w:rPr>
        <w:t>/</w:t>
      </w:r>
      <w:r w:rsidRPr="7BCD8AD4" w:rsidR="004110E5">
        <w:rPr>
          <w:rFonts w:eastAsia="Arial" w:cs="Arial"/>
          <w:i w:val="1"/>
          <w:iCs w:val="1"/>
        </w:rPr>
        <w:t>veerwolf_core.v</w:t>
      </w:r>
      <w:r w:rsidRPr="2B2F4E2A" w:rsidR="00255C41">
        <w:rPr>
          <w:rFonts w:cs="Arial"/>
          <w:color w:val="00000A"/>
        </w:rPr>
        <w:t>)</w:t>
      </w:r>
      <w:r w:rsidRPr="2B2F4E2A" w:rsidR="008A7EC1">
        <w:rPr>
          <w:rFonts w:cs="Arial"/>
          <w:color w:val="00000A"/>
        </w:rPr>
        <w:t>,</w:t>
      </w:r>
      <w:r w:rsidRPr="2B2F4E2A" w:rsidR="00255C41">
        <w:rPr>
          <w:rFonts w:cs="Arial"/>
          <w:color w:val="00000A"/>
        </w:rPr>
        <w:t xml:space="preserve"> the GPIO module is </w:t>
      </w:r>
      <w:r w:rsidRPr="2B2F4E2A" w:rsidR="00580ECA">
        <w:rPr>
          <w:rFonts w:cs="Arial"/>
          <w:color w:val="00000A"/>
        </w:rPr>
        <w:t xml:space="preserve">instantiated and </w:t>
      </w:r>
      <w:r w:rsidRPr="2B2F4E2A" w:rsidR="00255C41">
        <w:rPr>
          <w:rFonts w:cs="Arial"/>
          <w:color w:val="00000A"/>
        </w:rPr>
        <w:t>integrated in</w:t>
      </w:r>
      <w:r w:rsidRPr="2B2F4E2A" w:rsidR="008A7EC1">
        <w:rPr>
          <w:rFonts w:cs="Arial"/>
          <w:color w:val="00000A"/>
        </w:rPr>
        <w:t>to</w:t>
      </w:r>
      <w:r w:rsidRPr="2B2F4E2A" w:rsidR="00255C41">
        <w:rPr>
          <w:rFonts w:cs="Arial"/>
          <w:color w:val="00000A"/>
        </w:rPr>
        <w:t xml:space="preserve"> the SoC</w:t>
      </w:r>
      <w:r w:rsidRPr="2B2F4E2A" w:rsidR="0085718D">
        <w:rPr>
          <w:rFonts w:cs="Arial"/>
          <w:color w:val="00000A"/>
        </w:rPr>
        <w:t xml:space="preserve"> (see </w:t>
      </w:r>
      <w:r w:rsidRPr="2B2F4E2A" w:rsidR="0085718D">
        <w:rPr>
          <w:rFonts w:cs="Arial"/>
          <w:color w:val="00000A"/>
        </w:rPr>
        <w:fldChar w:fldCharType="begin"/>
      </w:r>
      <w:r w:rsidRPr="2B2F4E2A" w:rsidR="0085718D">
        <w:rPr>
          <w:rFonts w:cs="Arial"/>
          <w:color w:val="00000A"/>
        </w:rPr>
        <w:instrText xml:space="preserve"> REF _Ref45088736 \h </w:instrText>
      </w:r>
      <w:r w:rsidRPr="2B2F4E2A" w:rsidR="0085718D">
        <w:rPr>
          <w:rFonts w:cs="Arial"/>
          <w:color w:val="00000A"/>
        </w:rPr>
      </w:r>
      <w:r w:rsidRPr="2B2F4E2A" w:rsidR="0085718D">
        <w:rPr>
          <w:rFonts w:cs="Arial"/>
          <w:color w:val="00000A"/>
        </w:rPr>
        <w:fldChar w:fldCharType="separate"/>
      </w:r>
      <w:r w:rsidR="00114B0D">
        <w:rPr/>
        <w:t xml:space="preserve">Figure </w:t>
      </w:r>
      <w:r w:rsidR="00114B0D">
        <w:rPr>
          <w:noProof/>
        </w:rPr>
        <w:t>7</w:t>
      </w:r>
      <w:r w:rsidRPr="2B2F4E2A" w:rsidR="0085718D">
        <w:rPr>
          <w:rFonts w:cs="Arial"/>
          <w:color w:val="00000A"/>
        </w:rPr>
        <w:fldChar w:fldCharType="end"/>
      </w:r>
      <w:r w:rsidRPr="2B2F4E2A" w:rsidR="0085718D">
        <w:rPr>
          <w:rFonts w:cs="Arial"/>
          <w:color w:val="00000A"/>
        </w:rPr>
        <w:t>)</w:t>
      </w:r>
      <w:r w:rsidRPr="2B2F4E2A" w:rsidR="00255C41">
        <w:rPr>
          <w:rFonts w:cs="Arial"/>
          <w:color w:val="00000A"/>
        </w:rPr>
        <w:t>.</w:t>
      </w:r>
    </w:p>
    <w:p w:rsidR="00580ECA" w:rsidP="00255C41" w:rsidRDefault="00580ECA" w14:paraId="461DE4E8" w14:textId="02E579B5">
      <w:pPr>
        <w:rPr>
          <w:rFonts w:cs="Arial"/>
          <w:bCs/>
          <w:color w:val="00000A"/>
        </w:rPr>
      </w:pPr>
    </w:p>
    <w:p w:rsidR="00580ECA" w:rsidP="2B2F4E2A" w:rsidRDefault="16C72CA9" w14:paraId="387AC23C" w14:textId="09C0BCD0">
      <w:pPr>
        <w:jc w:val="center"/>
      </w:pPr>
      <w:r>
        <w:rPr>
          <w:noProof/>
        </w:rPr>
        <w:drawing>
          <wp:inline distT="0" distB="0" distL="0" distR="0" wp14:anchorId="47B903D6" wp14:editId="6D66D08F">
            <wp:extent cx="4886444" cy="8201025"/>
            <wp:effectExtent l="0" t="0" r="0" b="0"/>
            <wp:docPr id="927172560" name="Picture 927172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886444" cy="8201025"/>
                    </a:xfrm>
                    <a:prstGeom prst="rect">
                      <a:avLst/>
                    </a:prstGeom>
                  </pic:spPr>
                </pic:pic>
              </a:graphicData>
            </a:graphic>
          </wp:inline>
        </w:drawing>
      </w:r>
    </w:p>
    <w:p w:rsidRPr="00AA487E" w:rsidR="00580ECA" w:rsidP="00580ECA" w:rsidRDefault="00580ECA" w14:paraId="3489432E" w14:textId="06F7DC05">
      <w:pPr>
        <w:pStyle w:val="Caption"/>
        <w:jc w:val="center"/>
      </w:pPr>
      <w:bookmarkStart w:name="_Ref45088736" w:id="10"/>
      <w:r>
        <w:t xml:space="preserve">Figure </w:t>
      </w:r>
      <w:r>
        <w:fldChar w:fldCharType="begin"/>
      </w:r>
      <w:r>
        <w:instrText>SEQ Figure \* ARABIC</w:instrText>
      </w:r>
      <w:r>
        <w:fldChar w:fldCharType="separate"/>
      </w:r>
      <w:r w:rsidR="00114B0D">
        <w:rPr>
          <w:noProof/>
        </w:rPr>
        <w:t>7</w:t>
      </w:r>
      <w:r>
        <w:fldChar w:fldCharType="end"/>
      </w:r>
      <w:bookmarkEnd w:id="10"/>
      <w:r w:rsidR="0043336C">
        <w:t>. Integration of the GPIO</w:t>
      </w:r>
      <w:r>
        <w:t xml:space="preserve"> module (</w:t>
      </w:r>
      <w:r w:rsidR="00F448F4">
        <w:t xml:space="preserve">file </w:t>
      </w:r>
      <w:r w:rsidR="004110E5">
        <w:rPr>
          <w:i/>
        </w:rPr>
        <w:t>veerwolf_core.v</w:t>
      </w:r>
      <w:r>
        <w:t>).</w:t>
      </w:r>
    </w:p>
    <w:p w:rsidR="00A7089F" w:rsidP="6C0F3ADB" w:rsidRDefault="00A7089F" w14:paraId="0076C8D4" w14:textId="423A1C00">
      <w:pPr>
        <w:rPr>
          <w:rFonts w:cs="Arial"/>
          <w:color w:val="00000A"/>
        </w:rPr>
      </w:pPr>
      <w:r w:rsidRPr="6C0F3ADB">
        <w:rPr>
          <w:rFonts w:cs="Arial"/>
          <w:color w:val="00000A"/>
        </w:rPr>
        <w:t>The interface of the module can be divided in</w:t>
      </w:r>
      <w:r w:rsidRPr="6C0F3ADB" w:rsidR="00C64C44">
        <w:rPr>
          <w:rFonts w:cs="Arial"/>
          <w:color w:val="00000A"/>
        </w:rPr>
        <w:t>to</w:t>
      </w:r>
      <w:r w:rsidRPr="6C0F3ADB">
        <w:rPr>
          <w:rFonts w:cs="Arial"/>
          <w:color w:val="00000A"/>
        </w:rPr>
        <w:t xml:space="preserve"> two blocks: Wishbone signals (</w:t>
      </w:r>
      <w:r w:rsidRPr="6C0F3ADB" w:rsidR="00F72C59">
        <w:rPr>
          <w:rFonts w:cs="Arial"/>
          <w:color w:val="00000A"/>
        </w:rPr>
        <w:fldChar w:fldCharType="begin"/>
      </w:r>
      <w:r w:rsidRPr="6C0F3ADB" w:rsidR="00F72C59">
        <w:rPr>
          <w:rFonts w:cs="Arial"/>
          <w:color w:val="00000A"/>
        </w:rPr>
        <w:instrText xml:space="preserve"> REF _Ref45168305 \h </w:instrText>
      </w:r>
      <w:r w:rsidRPr="6C0F3ADB" w:rsidR="00F72C59">
        <w:rPr>
          <w:rFonts w:cs="Arial"/>
          <w:color w:val="00000A"/>
        </w:rPr>
      </w:r>
      <w:r w:rsidRPr="6C0F3ADB" w:rsidR="00F72C59">
        <w:rPr>
          <w:rFonts w:cs="Arial"/>
          <w:color w:val="00000A"/>
        </w:rPr>
        <w:fldChar w:fldCharType="separate"/>
      </w:r>
      <w:r w:rsidR="00114B0D">
        <w:t xml:space="preserve">Table </w:t>
      </w:r>
      <w:r w:rsidR="00114B0D">
        <w:rPr>
          <w:noProof/>
        </w:rPr>
        <w:t>3</w:t>
      </w:r>
      <w:r w:rsidRPr="6C0F3ADB" w:rsidR="00F72C59">
        <w:rPr>
          <w:rFonts w:cs="Arial"/>
          <w:color w:val="00000A"/>
        </w:rPr>
        <w:fldChar w:fldCharType="end"/>
      </w:r>
      <w:r w:rsidRPr="6C0F3ADB">
        <w:rPr>
          <w:rFonts w:cs="Arial"/>
          <w:color w:val="00000A"/>
        </w:rPr>
        <w:t xml:space="preserve">), which allow the </w:t>
      </w:r>
      <w:r w:rsidRPr="6C0F3ADB" w:rsidR="55BC6979">
        <w:rPr>
          <w:rFonts w:cs="Arial"/>
          <w:color w:val="00000A"/>
        </w:rPr>
        <w:t>VeeR EL2</w:t>
      </w:r>
      <w:r w:rsidRPr="6C0F3ADB">
        <w:rPr>
          <w:rFonts w:cs="Arial"/>
          <w:color w:val="00000A"/>
        </w:rPr>
        <w:t xml:space="preserve"> Core to communicate with the GPIO </w:t>
      </w:r>
      <w:r w:rsidRPr="6C0F3ADB" w:rsidR="008A7EC1">
        <w:rPr>
          <w:rFonts w:cs="Arial"/>
          <w:color w:val="00000A"/>
        </w:rPr>
        <w:t xml:space="preserve">using </w:t>
      </w:r>
      <w:r w:rsidRPr="6C0F3ADB">
        <w:rPr>
          <w:rFonts w:cs="Arial"/>
          <w:color w:val="00000A"/>
        </w:rPr>
        <w:t xml:space="preserve">a </w:t>
      </w:r>
      <w:r w:rsidRPr="6C0F3ADB" w:rsidR="00C64C44">
        <w:rPr>
          <w:rFonts w:cs="Arial"/>
          <w:color w:val="00000A"/>
        </w:rPr>
        <w:t>controller</w:t>
      </w:r>
      <w:r w:rsidRPr="6C0F3ADB">
        <w:rPr>
          <w:rFonts w:cs="Arial"/>
          <w:color w:val="00000A"/>
        </w:rPr>
        <w:t>/</w:t>
      </w:r>
      <w:r w:rsidRPr="6C0F3ADB" w:rsidR="00C64C44">
        <w:rPr>
          <w:rFonts w:cs="Arial"/>
          <w:color w:val="00000A"/>
        </w:rPr>
        <w:t xml:space="preserve">peripheral </w:t>
      </w:r>
      <w:r w:rsidRPr="6C0F3ADB">
        <w:rPr>
          <w:rFonts w:cs="Arial"/>
          <w:color w:val="00000A"/>
        </w:rPr>
        <w:t>model, and external I/O</w:t>
      </w:r>
      <w:r w:rsidRPr="6C0F3ADB" w:rsidR="00F72C59">
        <w:rPr>
          <w:rFonts w:cs="Arial"/>
          <w:color w:val="00000A"/>
        </w:rPr>
        <w:t xml:space="preserve"> signals (</w:t>
      </w:r>
      <w:r w:rsidRPr="6C0F3ADB" w:rsidR="00F72C59">
        <w:rPr>
          <w:rFonts w:cs="Arial"/>
          <w:color w:val="00000A"/>
        </w:rPr>
        <w:fldChar w:fldCharType="begin"/>
      </w:r>
      <w:r w:rsidRPr="6C0F3ADB" w:rsidR="00F72C59">
        <w:rPr>
          <w:rFonts w:cs="Arial"/>
          <w:color w:val="00000A"/>
        </w:rPr>
        <w:instrText xml:space="preserve"> REF _Ref45168312 \h </w:instrText>
      </w:r>
      <w:r w:rsidRPr="6C0F3ADB" w:rsidR="00F72C59">
        <w:rPr>
          <w:rFonts w:cs="Arial"/>
          <w:color w:val="00000A"/>
        </w:rPr>
      </w:r>
      <w:r w:rsidRPr="6C0F3ADB" w:rsidR="00F72C59">
        <w:rPr>
          <w:rFonts w:cs="Arial"/>
          <w:color w:val="00000A"/>
        </w:rPr>
        <w:fldChar w:fldCharType="separate"/>
      </w:r>
      <w:r w:rsidR="00114B0D">
        <w:t xml:space="preserve">Table </w:t>
      </w:r>
      <w:r w:rsidR="00114B0D">
        <w:rPr>
          <w:noProof/>
        </w:rPr>
        <w:t>4</w:t>
      </w:r>
      <w:r w:rsidRPr="6C0F3ADB" w:rsidR="00F72C59">
        <w:rPr>
          <w:rFonts w:cs="Arial"/>
          <w:color w:val="00000A"/>
        </w:rPr>
        <w:fldChar w:fldCharType="end"/>
      </w:r>
      <w:r w:rsidRPr="6C0F3ADB" w:rsidR="00F72C59">
        <w:rPr>
          <w:rFonts w:cs="Arial"/>
          <w:color w:val="00000A"/>
        </w:rPr>
        <w:t>).</w:t>
      </w:r>
    </w:p>
    <w:p w:rsidR="00F72C59" w:rsidP="00F72C59" w:rsidRDefault="00F72C59" w14:paraId="1864B7BE" w14:textId="57DCDD35">
      <w:pPr>
        <w:pStyle w:val="Caption"/>
        <w:jc w:val="center"/>
      </w:pPr>
      <w:bookmarkStart w:name="_Ref45168305" w:id="11"/>
      <w:r>
        <w:t xml:space="preserve">Table </w:t>
      </w:r>
      <w:r>
        <w:fldChar w:fldCharType="begin"/>
      </w:r>
      <w:r>
        <w:instrText>SEQ Table \* ARABIC</w:instrText>
      </w:r>
      <w:r>
        <w:fldChar w:fldCharType="separate"/>
      </w:r>
      <w:r w:rsidR="00114B0D">
        <w:rPr>
          <w:noProof/>
        </w:rPr>
        <w:t>3</w:t>
      </w:r>
      <w:r>
        <w:fldChar w:fldCharType="end"/>
      </w:r>
      <w:bookmarkEnd w:id="11"/>
      <w:r>
        <w:t xml:space="preserve">. Wishbone </w:t>
      </w:r>
      <w:r w:rsidR="00940034">
        <w:t>s</w:t>
      </w:r>
      <w:r>
        <w:t>ignals</w:t>
      </w:r>
    </w:p>
    <w:tbl>
      <w:tblPr>
        <w:tblStyle w:val="TableGrid"/>
        <w:tblW w:w="0" w:type="auto"/>
        <w:jc w:val="center"/>
        <w:tblLook w:val="04A0" w:firstRow="1" w:lastRow="0" w:firstColumn="1" w:lastColumn="0" w:noHBand="0" w:noVBand="1"/>
      </w:tblPr>
      <w:tblGrid>
        <w:gridCol w:w="1623"/>
        <w:gridCol w:w="1765"/>
        <w:gridCol w:w="1170"/>
        <w:gridCol w:w="3801"/>
      </w:tblGrid>
      <w:tr w:rsidR="0001756B" w:rsidTr="00F51710" w14:paraId="04C0DE94"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0001756B" w:rsidP="0001756B" w:rsidRDefault="0001756B" w14:paraId="10A42607" w14:textId="373E4ADD">
            <w:pPr>
              <w:jc w:val="center"/>
              <w:rPr>
                <w:rFonts w:eastAsia="Arial" w:cs="Arial"/>
                <w:b/>
              </w:rPr>
            </w:pPr>
            <w:r>
              <w:rPr>
                <w:rFonts w:eastAsia="Arial" w:cs="Arial"/>
                <w:b/>
              </w:rPr>
              <w:t>Port</w:t>
            </w:r>
          </w:p>
        </w:tc>
        <w:tc>
          <w:tcPr>
            <w:tcW w:w="1765" w:type="dxa"/>
            <w:tcBorders>
              <w:top w:val="single" w:color="auto" w:sz="4" w:space="0"/>
              <w:left w:val="single" w:color="auto" w:sz="4" w:space="0"/>
              <w:bottom w:val="single" w:color="auto" w:sz="4" w:space="0"/>
              <w:right w:val="single" w:color="auto" w:sz="4" w:space="0"/>
            </w:tcBorders>
            <w:hideMark/>
          </w:tcPr>
          <w:p w:rsidR="0001756B" w:rsidP="0001756B" w:rsidRDefault="0001756B" w14:paraId="0453954A" w14:textId="2E7A4ECC">
            <w:pPr>
              <w:jc w:val="center"/>
              <w:rPr>
                <w:rFonts w:eastAsia="Arial" w:cs="Arial"/>
                <w:b/>
              </w:rPr>
            </w:pPr>
            <w:r>
              <w:rPr>
                <w:rFonts w:eastAsia="Arial" w:cs="Arial"/>
                <w:b/>
              </w:rPr>
              <w:t>Width</w:t>
            </w:r>
          </w:p>
        </w:tc>
        <w:tc>
          <w:tcPr>
            <w:tcW w:w="1170" w:type="dxa"/>
            <w:tcBorders>
              <w:top w:val="single" w:color="auto" w:sz="4" w:space="0"/>
              <w:left w:val="single" w:color="auto" w:sz="4" w:space="0"/>
              <w:bottom w:val="single" w:color="auto" w:sz="4" w:space="0"/>
              <w:right w:val="single" w:color="auto" w:sz="4" w:space="0"/>
            </w:tcBorders>
          </w:tcPr>
          <w:p w:rsidR="0001756B" w:rsidP="0001756B" w:rsidRDefault="0001756B" w14:paraId="1592FAF2" w14:textId="6F0C22CC">
            <w:pPr>
              <w:jc w:val="center"/>
              <w:rPr>
                <w:rFonts w:eastAsia="Arial" w:cs="Arial"/>
                <w:b/>
              </w:rPr>
            </w:pPr>
            <w:r>
              <w:rPr>
                <w:rFonts w:eastAsia="Arial" w:cs="Arial"/>
                <w:b/>
              </w:rPr>
              <w:t>Direction</w:t>
            </w:r>
          </w:p>
        </w:tc>
        <w:tc>
          <w:tcPr>
            <w:tcW w:w="3801" w:type="dxa"/>
            <w:tcBorders>
              <w:top w:val="single" w:color="auto" w:sz="4" w:space="0"/>
              <w:left w:val="single" w:color="auto" w:sz="4" w:space="0"/>
              <w:bottom w:val="single" w:color="auto" w:sz="4" w:space="0"/>
              <w:right w:val="single" w:color="auto" w:sz="4" w:space="0"/>
            </w:tcBorders>
          </w:tcPr>
          <w:p w:rsidR="0001756B" w:rsidP="0001756B" w:rsidRDefault="0001756B" w14:paraId="42B1DF32" w14:textId="7283EB2A">
            <w:pPr>
              <w:jc w:val="center"/>
              <w:rPr>
                <w:rFonts w:eastAsia="Arial" w:cs="Arial"/>
                <w:b/>
              </w:rPr>
            </w:pPr>
            <w:r>
              <w:rPr>
                <w:rFonts w:eastAsia="Arial" w:cs="Arial"/>
                <w:b/>
              </w:rPr>
              <w:t>Description</w:t>
            </w:r>
          </w:p>
        </w:tc>
      </w:tr>
      <w:tr w:rsidR="0001756B" w:rsidTr="00F51710" w14:paraId="39BCA3E4"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7627758E" w14:textId="4B03ADA2">
            <w:pPr>
              <w:jc w:val="center"/>
              <w:rPr>
                <w:rFonts w:eastAsia="Arial" w:cs="Arial"/>
                <w:sz w:val="20"/>
              </w:rPr>
            </w:pPr>
            <w:r>
              <w:rPr>
                <w:rFonts w:eastAsia="Arial" w:cs="Arial"/>
                <w:sz w:val="20"/>
              </w:rPr>
              <w:t>wb_cyc_i</w:t>
            </w:r>
          </w:p>
        </w:tc>
        <w:tc>
          <w:tcPr>
            <w:tcW w:w="1765"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62D5C5B7" w14:textId="55A72B82">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3E0EE482" w14:textId="45FF7435">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01756B" w:rsidP="00F74B28" w:rsidRDefault="0001756B" w14:paraId="5C611FB3" w14:textId="3CC40AD4">
            <w:pPr>
              <w:rPr>
                <w:rFonts w:eastAsia="Arial" w:cs="Arial"/>
                <w:sz w:val="20"/>
              </w:rPr>
            </w:pPr>
            <w:r>
              <w:rPr>
                <w:rFonts w:eastAsia="Arial" w:cs="Arial"/>
                <w:sz w:val="20"/>
              </w:rPr>
              <w:t>Indicates valid bus cycle (core select)</w:t>
            </w:r>
          </w:p>
        </w:tc>
      </w:tr>
      <w:tr w:rsidR="0001756B" w:rsidTr="00F51710" w14:paraId="7258BB76"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01756B" w:rsidP="0001756B" w:rsidRDefault="00F51710" w14:paraId="14E82797" w14:textId="2FE634BB">
            <w:pPr>
              <w:jc w:val="center"/>
              <w:rPr>
                <w:rFonts w:eastAsia="Arial" w:cs="Arial"/>
                <w:sz w:val="20"/>
              </w:rPr>
            </w:pPr>
            <w:r>
              <w:rPr>
                <w:rFonts w:eastAsia="Arial" w:cs="Arial"/>
                <w:sz w:val="20"/>
              </w:rPr>
              <w:t>wb_adr</w:t>
            </w:r>
            <w:r w:rsidR="0001756B">
              <w:rPr>
                <w:rFonts w:eastAsia="Arial" w:cs="Arial"/>
                <w:sz w:val="20"/>
              </w:rPr>
              <w:t>_i</w:t>
            </w:r>
          </w:p>
        </w:tc>
        <w:tc>
          <w:tcPr>
            <w:tcW w:w="1765"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29438374" w14:textId="64344D3A">
            <w:pPr>
              <w:jc w:val="center"/>
              <w:rPr>
                <w:rFonts w:eastAsia="Arial" w:cs="Arial"/>
                <w:sz w:val="20"/>
              </w:rPr>
            </w:pPr>
            <w:r>
              <w:rPr>
                <w:rFonts w:eastAsia="Arial" w:cs="Arial"/>
                <w:sz w:val="20"/>
              </w:rPr>
              <w:t>1</w:t>
            </w:r>
            <w:r w:rsidR="00F51710">
              <w:rPr>
                <w:rFonts w:eastAsia="Arial" w:cs="Arial"/>
                <w:sz w:val="20"/>
              </w:rPr>
              <w:t>5</w:t>
            </w:r>
          </w:p>
        </w:tc>
        <w:tc>
          <w:tcPr>
            <w:tcW w:w="1170"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1E16CA71" w14:textId="2404B3BC">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01756B" w:rsidP="00F74B28" w:rsidRDefault="00F51710" w14:paraId="6B610799" w14:textId="759C2060">
            <w:pPr>
              <w:rPr>
                <w:rFonts w:eastAsia="Arial" w:cs="Arial"/>
                <w:sz w:val="20"/>
              </w:rPr>
            </w:pPr>
            <w:r>
              <w:rPr>
                <w:rFonts w:eastAsia="Arial" w:cs="Arial"/>
                <w:sz w:val="20"/>
              </w:rPr>
              <w:t>Address inputs</w:t>
            </w:r>
          </w:p>
        </w:tc>
      </w:tr>
      <w:tr w:rsidR="00F51710" w:rsidTr="00F51710" w14:paraId="2D09A1CD"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11C826C" w14:textId="3AB44228">
            <w:pPr>
              <w:jc w:val="center"/>
              <w:rPr>
                <w:rFonts w:eastAsia="Arial" w:cs="Arial"/>
                <w:sz w:val="20"/>
              </w:rPr>
            </w:pPr>
            <w:r>
              <w:rPr>
                <w:rFonts w:eastAsia="Arial" w:cs="Arial"/>
                <w:sz w:val="20"/>
              </w:rPr>
              <w:t>wb_dat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4DC43A15" w14:textId="7B3934E5">
            <w:pPr>
              <w:jc w:val="center"/>
              <w:rPr>
                <w:rFonts w:eastAsia="Arial" w:cs="Arial"/>
                <w:sz w:val="20"/>
              </w:rPr>
            </w:pPr>
            <w:r>
              <w:rPr>
                <w:rFonts w:eastAsia="Arial" w:cs="Arial"/>
                <w:sz w:val="20"/>
              </w:rPr>
              <w:t>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BF51117" w14:textId="13DD748C">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039D9AEB" w14:textId="5B27509D">
            <w:pPr>
              <w:rPr>
                <w:rFonts w:eastAsia="Arial" w:cs="Arial"/>
                <w:sz w:val="20"/>
              </w:rPr>
            </w:pPr>
            <w:r>
              <w:rPr>
                <w:rFonts w:eastAsia="Arial" w:cs="Arial"/>
                <w:sz w:val="20"/>
              </w:rPr>
              <w:t>Data inputs</w:t>
            </w:r>
          </w:p>
        </w:tc>
      </w:tr>
      <w:tr w:rsidR="00F51710" w:rsidTr="00F51710" w14:paraId="6113CAD0"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5910EB6" w14:textId="21B4EB36">
            <w:pPr>
              <w:jc w:val="center"/>
              <w:rPr>
                <w:rFonts w:eastAsia="Arial" w:cs="Arial"/>
                <w:sz w:val="20"/>
              </w:rPr>
            </w:pPr>
            <w:r>
              <w:rPr>
                <w:rFonts w:eastAsia="Arial" w:cs="Arial"/>
                <w:sz w:val="20"/>
              </w:rPr>
              <w:t>wb_dat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08EE42C6" w14:textId="2785FFA7">
            <w:pPr>
              <w:jc w:val="center"/>
              <w:rPr>
                <w:rFonts w:eastAsia="Arial" w:cs="Arial"/>
                <w:sz w:val="20"/>
              </w:rPr>
            </w:pPr>
            <w:r>
              <w:rPr>
                <w:rFonts w:eastAsia="Arial" w:cs="Arial"/>
                <w:sz w:val="20"/>
              </w:rPr>
              <w:t>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7845390" w14:textId="7409D078">
            <w:pPr>
              <w:jc w:val="center"/>
              <w:rPr>
                <w:rFonts w:eastAsia="Arial" w:cs="Arial"/>
                <w:sz w:val="20"/>
              </w:rPr>
            </w:pPr>
            <w:r>
              <w:rPr>
                <w:rFonts w:eastAsia="Arial" w:cs="Arial"/>
                <w:sz w:val="20"/>
              </w:rPr>
              <w:t>Out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6A86868A" w14:textId="335CF93F">
            <w:pPr>
              <w:rPr>
                <w:rFonts w:eastAsia="Arial" w:cs="Arial"/>
                <w:sz w:val="20"/>
              </w:rPr>
            </w:pPr>
            <w:r>
              <w:rPr>
                <w:rFonts w:eastAsia="Arial" w:cs="Arial"/>
                <w:sz w:val="20"/>
              </w:rPr>
              <w:t>Data outputs</w:t>
            </w:r>
          </w:p>
        </w:tc>
      </w:tr>
      <w:tr w:rsidR="00F51710" w:rsidTr="00F51710" w14:paraId="7F592F1D"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4F5885D2" w14:textId="5EA4D571">
            <w:pPr>
              <w:jc w:val="center"/>
              <w:rPr>
                <w:rFonts w:eastAsia="Arial" w:cs="Arial"/>
                <w:sz w:val="20"/>
              </w:rPr>
            </w:pPr>
            <w:r>
              <w:rPr>
                <w:rFonts w:eastAsia="Arial" w:cs="Arial"/>
                <w:sz w:val="20"/>
              </w:rPr>
              <w:t>wb_sel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1212B796" w14:textId="2E957EA6">
            <w:pPr>
              <w:jc w:val="center"/>
              <w:rPr>
                <w:rFonts w:eastAsia="Arial" w:cs="Arial"/>
                <w:sz w:val="20"/>
              </w:rPr>
            </w:pPr>
            <w:r>
              <w:rPr>
                <w:rFonts w:eastAsia="Arial" w:cs="Arial"/>
                <w:sz w:val="20"/>
              </w:rPr>
              <w:t>4</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319B75A" w14:textId="6B19525C">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3C9BEAF0" w14:textId="55B559B1">
            <w:pPr>
              <w:rPr>
                <w:rFonts w:eastAsia="Arial" w:cs="Arial"/>
                <w:sz w:val="20"/>
              </w:rPr>
            </w:pPr>
            <w:r>
              <w:rPr>
                <w:rFonts w:eastAsia="Arial" w:cs="Arial"/>
                <w:sz w:val="20"/>
              </w:rPr>
              <w:t>Indicates valid bytes on data bus (during valid cycle it must be 0xf)</w:t>
            </w:r>
          </w:p>
        </w:tc>
      </w:tr>
      <w:tr w:rsidR="00F51710" w:rsidTr="00F51710" w14:paraId="543AA243"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1B7163CC" w14:textId="4D472CE8">
            <w:pPr>
              <w:jc w:val="center"/>
              <w:rPr>
                <w:rFonts w:eastAsia="Arial" w:cs="Arial"/>
                <w:sz w:val="20"/>
              </w:rPr>
            </w:pPr>
            <w:r>
              <w:rPr>
                <w:rFonts w:eastAsia="Arial" w:cs="Arial"/>
                <w:sz w:val="20"/>
              </w:rPr>
              <w:t>wb_ack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80E511D" w14:textId="176F1D5D">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084AB4BC" w14:textId="5F1312B3">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350432B1" w14:textId="3869308A">
            <w:pPr>
              <w:rPr>
                <w:rFonts w:eastAsia="Arial" w:cs="Arial"/>
                <w:sz w:val="20"/>
              </w:rPr>
            </w:pPr>
            <w:r>
              <w:rPr>
                <w:rFonts w:eastAsia="Arial" w:cs="Arial"/>
                <w:sz w:val="20"/>
              </w:rPr>
              <w:t>Acknowledgment output (indicates normal transaction termination)</w:t>
            </w:r>
          </w:p>
        </w:tc>
      </w:tr>
      <w:tr w:rsidR="00F51710" w:rsidTr="00F51710" w14:paraId="7E680CF2"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86FD04F" w14:textId="2AA7E247">
            <w:pPr>
              <w:jc w:val="center"/>
              <w:rPr>
                <w:rFonts w:eastAsia="Arial" w:cs="Arial"/>
                <w:sz w:val="20"/>
              </w:rPr>
            </w:pPr>
            <w:r>
              <w:rPr>
                <w:rFonts w:eastAsia="Arial" w:cs="Arial"/>
                <w:sz w:val="20"/>
              </w:rPr>
              <w:t>wb_err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24975D17" w14:textId="6028F5AC">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DDAEE88" w14:textId="5E47C800">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32FDB392" w14:textId="43A92610">
            <w:pPr>
              <w:rPr>
                <w:rFonts w:eastAsia="Arial" w:cs="Arial"/>
                <w:sz w:val="20"/>
              </w:rPr>
            </w:pPr>
            <w:r>
              <w:rPr>
                <w:rFonts w:eastAsia="Arial" w:cs="Arial"/>
                <w:sz w:val="20"/>
              </w:rPr>
              <w:t>Error acknowledgment output (indicates an abnormal transaction termination)</w:t>
            </w:r>
          </w:p>
        </w:tc>
      </w:tr>
      <w:tr w:rsidR="00F51710" w:rsidTr="00F51710" w14:paraId="4A386059"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8C5A01D" w14:textId="064B9908">
            <w:pPr>
              <w:jc w:val="center"/>
              <w:rPr>
                <w:rFonts w:eastAsia="Arial" w:cs="Arial"/>
                <w:sz w:val="20"/>
              </w:rPr>
            </w:pPr>
            <w:r>
              <w:rPr>
                <w:rFonts w:eastAsia="Arial" w:cs="Arial"/>
                <w:sz w:val="20"/>
              </w:rPr>
              <w:t>wb_rty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09C70A5" w14:textId="0BF06689">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1C9A4A60" w14:textId="7F87BF6C">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662415F2" w14:textId="641232E4">
            <w:pPr>
              <w:rPr>
                <w:rFonts w:eastAsia="Arial" w:cs="Arial"/>
                <w:sz w:val="20"/>
              </w:rPr>
            </w:pPr>
            <w:r>
              <w:rPr>
                <w:rFonts w:eastAsia="Arial" w:cs="Arial"/>
                <w:sz w:val="20"/>
              </w:rPr>
              <w:t>Not used</w:t>
            </w:r>
          </w:p>
        </w:tc>
      </w:tr>
      <w:tr w:rsidR="00F51710" w:rsidTr="00F51710" w14:paraId="5F6F1792"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FD52573" w14:textId="7205935A">
            <w:pPr>
              <w:jc w:val="center"/>
              <w:rPr>
                <w:rFonts w:eastAsia="Arial" w:cs="Arial"/>
                <w:sz w:val="20"/>
              </w:rPr>
            </w:pPr>
            <w:r>
              <w:rPr>
                <w:rFonts w:eastAsia="Arial" w:cs="Arial"/>
                <w:sz w:val="20"/>
              </w:rPr>
              <w:t>wb_we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F0A94ED" w14:textId="4CDF907B">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4003485" w14:textId="7AE5C448">
            <w:pPr>
              <w:jc w:val="center"/>
              <w:rPr>
                <w:rFonts w:eastAsia="Arial" w:cs="Arial"/>
                <w:sz w:val="20"/>
              </w:rPr>
            </w:pPr>
            <w:r>
              <w:rPr>
                <w:rFonts w:eastAsia="Arial" w:cs="Arial"/>
                <w:sz w:val="20"/>
              </w:rPr>
              <w:t>In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06EBA5CA" w14:textId="5293B9CE">
            <w:pPr>
              <w:rPr>
                <w:rFonts w:eastAsia="Arial" w:cs="Arial"/>
                <w:sz w:val="20"/>
              </w:rPr>
            </w:pPr>
            <w:r>
              <w:rPr>
                <w:rFonts w:eastAsia="Arial" w:cs="Arial"/>
                <w:sz w:val="20"/>
              </w:rPr>
              <w:t>Write transaction when asserted high</w:t>
            </w:r>
          </w:p>
        </w:tc>
      </w:tr>
      <w:tr w:rsidRPr="002802E1" w:rsidR="00F51710" w:rsidTr="00A60754" w14:paraId="70886E32"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3FE3A1BF" w14:textId="77777777">
            <w:pPr>
              <w:jc w:val="center"/>
              <w:rPr>
                <w:rFonts w:eastAsia="Arial" w:cs="Arial"/>
                <w:sz w:val="20"/>
              </w:rPr>
            </w:pPr>
            <w:r>
              <w:rPr>
                <w:rFonts w:eastAsia="Arial" w:cs="Arial"/>
                <w:sz w:val="20"/>
              </w:rPr>
              <w:t>wb_stb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1AC0E5BE" w14:textId="77777777">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753A7D31" w14:textId="77777777">
            <w:pPr>
              <w:jc w:val="center"/>
              <w:rPr>
                <w:rFonts w:eastAsia="Arial" w:cs="Arial"/>
                <w:sz w:val="20"/>
              </w:rPr>
            </w:pPr>
            <w:r>
              <w:rPr>
                <w:rFonts w:eastAsia="Arial" w:cs="Arial"/>
                <w:sz w:val="20"/>
              </w:rPr>
              <w:t>In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5FE1B277" w14:textId="77777777">
            <w:pPr>
              <w:rPr>
                <w:rFonts w:eastAsia="Arial" w:cs="Arial"/>
                <w:sz w:val="20"/>
              </w:rPr>
            </w:pPr>
            <w:r>
              <w:rPr>
                <w:rFonts w:eastAsia="Arial" w:cs="Arial"/>
                <w:sz w:val="20"/>
              </w:rPr>
              <w:t>Indicates valid data transfer cycle</w:t>
            </w:r>
          </w:p>
        </w:tc>
      </w:tr>
      <w:tr w:rsidR="00F51710" w:rsidTr="00F51710" w14:paraId="3C937CC4"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43E83725" w14:textId="5478C097">
            <w:pPr>
              <w:jc w:val="center"/>
              <w:rPr>
                <w:rFonts w:eastAsia="Arial" w:cs="Arial"/>
                <w:sz w:val="20"/>
              </w:rPr>
            </w:pPr>
            <w:r>
              <w:rPr>
                <w:rFonts w:eastAsia="Arial" w:cs="Arial"/>
                <w:sz w:val="20"/>
              </w:rPr>
              <w:t>wb_inta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E9870FD" w14:textId="2E355719">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9337EFC" w14:textId="682AC7FA">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479B8B06" w14:textId="25BBFC5A">
            <w:pPr>
              <w:rPr>
                <w:rFonts w:eastAsia="Arial" w:cs="Arial"/>
                <w:sz w:val="20"/>
              </w:rPr>
            </w:pPr>
            <w:r>
              <w:rPr>
                <w:rFonts w:eastAsia="Arial" w:cs="Arial"/>
                <w:sz w:val="20"/>
              </w:rPr>
              <w:t>Interrupt output</w:t>
            </w:r>
          </w:p>
        </w:tc>
      </w:tr>
    </w:tbl>
    <w:p w:rsidR="00F72C59" w:rsidP="00F51710" w:rsidRDefault="00F72C59" w14:paraId="6AE9A912" w14:textId="29053468">
      <w:pPr>
        <w:jc w:val="center"/>
        <w:rPr>
          <w:rFonts w:cs="Arial"/>
          <w:bCs/>
          <w:color w:val="00000A"/>
        </w:rPr>
      </w:pPr>
    </w:p>
    <w:p w:rsidR="00F72C59" w:rsidP="00F72C59" w:rsidRDefault="00F72C59" w14:paraId="2D5689EE" w14:textId="4F1F1285">
      <w:pPr>
        <w:pStyle w:val="Caption"/>
        <w:jc w:val="center"/>
      </w:pPr>
      <w:bookmarkStart w:name="_Ref45168312" w:id="12"/>
      <w:r>
        <w:t xml:space="preserve">Table </w:t>
      </w:r>
      <w:r>
        <w:fldChar w:fldCharType="begin"/>
      </w:r>
      <w:r>
        <w:instrText>SEQ Table \* ARABIC</w:instrText>
      </w:r>
      <w:r>
        <w:fldChar w:fldCharType="separate"/>
      </w:r>
      <w:r w:rsidR="00114B0D">
        <w:rPr>
          <w:noProof/>
        </w:rPr>
        <w:t>4</w:t>
      </w:r>
      <w:r>
        <w:fldChar w:fldCharType="end"/>
      </w:r>
      <w:bookmarkEnd w:id="12"/>
      <w:r>
        <w:t xml:space="preserve">. External I/O </w:t>
      </w:r>
      <w:r w:rsidR="00940034">
        <w:t>s</w:t>
      </w:r>
      <w:r>
        <w:t>ignals</w:t>
      </w:r>
    </w:p>
    <w:tbl>
      <w:tblPr>
        <w:tblStyle w:val="TableGrid"/>
        <w:tblW w:w="0" w:type="auto"/>
        <w:jc w:val="center"/>
        <w:tblLook w:val="04A0" w:firstRow="1" w:lastRow="0" w:firstColumn="1" w:lastColumn="0" w:noHBand="0" w:noVBand="1"/>
      </w:tblPr>
      <w:tblGrid>
        <w:gridCol w:w="1623"/>
        <w:gridCol w:w="1765"/>
        <w:gridCol w:w="1170"/>
        <w:gridCol w:w="3801"/>
      </w:tblGrid>
      <w:tr w:rsidR="00F51710" w:rsidTr="00A60754" w14:paraId="00CD8AF5"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00F51710" w:rsidP="00A60754" w:rsidRDefault="00F51710" w14:paraId="7EF0A862" w14:textId="77777777">
            <w:pPr>
              <w:jc w:val="center"/>
              <w:rPr>
                <w:rFonts w:eastAsia="Arial" w:cs="Arial"/>
                <w:b/>
              </w:rPr>
            </w:pPr>
            <w:r>
              <w:rPr>
                <w:rFonts w:eastAsia="Arial" w:cs="Arial"/>
                <w:b/>
              </w:rPr>
              <w:t>Port</w:t>
            </w:r>
          </w:p>
        </w:tc>
        <w:tc>
          <w:tcPr>
            <w:tcW w:w="1765" w:type="dxa"/>
            <w:tcBorders>
              <w:top w:val="single" w:color="auto" w:sz="4" w:space="0"/>
              <w:left w:val="single" w:color="auto" w:sz="4" w:space="0"/>
              <w:bottom w:val="single" w:color="auto" w:sz="4" w:space="0"/>
              <w:right w:val="single" w:color="auto" w:sz="4" w:space="0"/>
            </w:tcBorders>
            <w:hideMark/>
          </w:tcPr>
          <w:p w:rsidR="00F51710" w:rsidP="00A60754" w:rsidRDefault="00F51710" w14:paraId="7178A931" w14:textId="77777777">
            <w:pPr>
              <w:jc w:val="center"/>
              <w:rPr>
                <w:rFonts w:eastAsia="Arial" w:cs="Arial"/>
                <w:b/>
              </w:rPr>
            </w:pPr>
            <w:r>
              <w:rPr>
                <w:rFonts w:eastAsia="Arial" w:cs="Arial"/>
                <w:b/>
              </w:rPr>
              <w:t>Width</w:t>
            </w:r>
          </w:p>
        </w:tc>
        <w:tc>
          <w:tcPr>
            <w:tcW w:w="1170" w:type="dxa"/>
            <w:tcBorders>
              <w:top w:val="single" w:color="auto" w:sz="4" w:space="0"/>
              <w:left w:val="single" w:color="auto" w:sz="4" w:space="0"/>
              <w:bottom w:val="single" w:color="auto" w:sz="4" w:space="0"/>
              <w:right w:val="single" w:color="auto" w:sz="4" w:space="0"/>
            </w:tcBorders>
          </w:tcPr>
          <w:p w:rsidR="00F51710" w:rsidP="00A60754" w:rsidRDefault="00F51710" w14:paraId="3CFFA4BA" w14:textId="77777777">
            <w:pPr>
              <w:jc w:val="center"/>
              <w:rPr>
                <w:rFonts w:eastAsia="Arial" w:cs="Arial"/>
                <w:b/>
              </w:rPr>
            </w:pPr>
            <w:r>
              <w:rPr>
                <w:rFonts w:eastAsia="Arial" w:cs="Arial"/>
                <w:b/>
              </w:rPr>
              <w:t>Direction</w:t>
            </w:r>
          </w:p>
        </w:tc>
        <w:tc>
          <w:tcPr>
            <w:tcW w:w="3801" w:type="dxa"/>
            <w:tcBorders>
              <w:top w:val="single" w:color="auto" w:sz="4" w:space="0"/>
              <w:left w:val="single" w:color="auto" w:sz="4" w:space="0"/>
              <w:bottom w:val="single" w:color="auto" w:sz="4" w:space="0"/>
              <w:right w:val="single" w:color="auto" w:sz="4" w:space="0"/>
            </w:tcBorders>
          </w:tcPr>
          <w:p w:rsidR="00F51710" w:rsidP="00A60754" w:rsidRDefault="00F51710" w14:paraId="365F4B03" w14:textId="77777777">
            <w:pPr>
              <w:jc w:val="center"/>
              <w:rPr>
                <w:rFonts w:eastAsia="Arial" w:cs="Arial"/>
                <w:b/>
              </w:rPr>
            </w:pPr>
            <w:r>
              <w:rPr>
                <w:rFonts w:eastAsia="Arial" w:cs="Arial"/>
                <w:b/>
              </w:rPr>
              <w:t>Description</w:t>
            </w:r>
          </w:p>
        </w:tc>
      </w:tr>
      <w:tr w:rsidRPr="002802E1" w:rsidR="00F51710" w:rsidTr="00A60754" w14:paraId="2F673983"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D5762C" w14:paraId="29D93CD6" w14:textId="046E046B">
            <w:pPr>
              <w:jc w:val="center"/>
              <w:rPr>
                <w:rFonts w:eastAsia="Arial" w:cs="Arial"/>
                <w:sz w:val="20"/>
              </w:rPr>
            </w:pPr>
            <w:r>
              <w:rPr>
                <w:rFonts w:eastAsia="Arial" w:cs="Arial"/>
                <w:sz w:val="20"/>
              </w:rPr>
              <w:t>ext</w:t>
            </w:r>
            <w:r w:rsidR="00F51710">
              <w:rPr>
                <w:rFonts w:eastAsia="Arial" w:cs="Arial"/>
                <w:sz w:val="20"/>
              </w:rPr>
              <w:t>_pad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0DFFB796" w14:textId="40F100D4">
            <w:pPr>
              <w:jc w:val="center"/>
              <w:rPr>
                <w:rFonts w:eastAsia="Arial" w:cs="Arial"/>
                <w:sz w:val="20"/>
              </w:rPr>
            </w:pPr>
            <w:r>
              <w:rPr>
                <w:rFonts w:eastAsia="Arial" w:cs="Arial"/>
                <w:sz w:val="20"/>
              </w:rPr>
              <w:t>1-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2632A0CD" w14:textId="1046A191">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7F4FB1DC" w14:textId="31F41C73">
            <w:pPr>
              <w:rPr>
                <w:rFonts w:eastAsia="Arial" w:cs="Arial"/>
                <w:sz w:val="20"/>
              </w:rPr>
            </w:pPr>
            <w:r>
              <w:rPr>
                <w:rFonts w:eastAsia="Arial" w:cs="Arial"/>
                <w:sz w:val="20"/>
              </w:rPr>
              <w:t>GPIO inputs</w:t>
            </w:r>
          </w:p>
        </w:tc>
      </w:tr>
      <w:tr w:rsidRPr="002802E1" w:rsidR="00F51710" w:rsidTr="00A60754" w14:paraId="5C8FF121"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D5762C" w14:paraId="26162258" w14:textId="1BAAB557">
            <w:pPr>
              <w:jc w:val="center"/>
              <w:rPr>
                <w:rFonts w:eastAsia="Arial" w:cs="Arial"/>
                <w:sz w:val="20"/>
              </w:rPr>
            </w:pPr>
            <w:r>
              <w:rPr>
                <w:rFonts w:eastAsia="Arial" w:cs="Arial"/>
                <w:sz w:val="20"/>
              </w:rPr>
              <w:t>ext</w:t>
            </w:r>
            <w:r w:rsidR="00F51710">
              <w:rPr>
                <w:rFonts w:eastAsia="Arial" w:cs="Arial"/>
                <w:sz w:val="20"/>
              </w:rPr>
              <w:t>_pad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A3055F2" w14:textId="60BEA618">
            <w:pPr>
              <w:jc w:val="center"/>
              <w:rPr>
                <w:rFonts w:eastAsia="Arial" w:cs="Arial"/>
                <w:sz w:val="20"/>
              </w:rPr>
            </w:pPr>
            <w:r>
              <w:rPr>
                <w:rFonts w:eastAsia="Arial" w:cs="Arial"/>
                <w:sz w:val="20"/>
              </w:rPr>
              <w:t>1-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B5E05CB" w14:textId="450DDAA5">
            <w:pPr>
              <w:jc w:val="center"/>
              <w:rPr>
                <w:rFonts w:eastAsia="Arial" w:cs="Arial"/>
                <w:sz w:val="20"/>
              </w:rPr>
            </w:pPr>
            <w:r>
              <w:rPr>
                <w:rFonts w:eastAsia="Arial" w:cs="Arial"/>
                <w:sz w:val="20"/>
              </w:rPr>
              <w:t>Out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111137A2" w14:textId="48C8BED8">
            <w:pPr>
              <w:rPr>
                <w:rFonts w:eastAsia="Arial" w:cs="Arial"/>
                <w:sz w:val="20"/>
              </w:rPr>
            </w:pPr>
            <w:r>
              <w:rPr>
                <w:rFonts w:eastAsia="Arial" w:cs="Arial"/>
                <w:sz w:val="20"/>
              </w:rPr>
              <w:t>GPIO outputs</w:t>
            </w:r>
          </w:p>
        </w:tc>
      </w:tr>
      <w:tr w:rsidRPr="002802E1" w:rsidR="00F51710" w:rsidTr="00A60754" w14:paraId="03852103"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D5762C" w14:paraId="1922706F" w14:textId="009E182F">
            <w:pPr>
              <w:jc w:val="center"/>
              <w:rPr>
                <w:rFonts w:eastAsia="Arial" w:cs="Arial"/>
                <w:sz w:val="20"/>
              </w:rPr>
            </w:pPr>
            <w:r>
              <w:rPr>
                <w:rFonts w:eastAsia="Arial" w:cs="Arial"/>
                <w:sz w:val="20"/>
              </w:rPr>
              <w:t>ext</w:t>
            </w:r>
            <w:r w:rsidR="00F51710">
              <w:rPr>
                <w:rFonts w:eastAsia="Arial" w:cs="Arial"/>
                <w:sz w:val="20"/>
              </w:rPr>
              <w:t>_padoe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94005F3" w14:textId="002D66BB">
            <w:pPr>
              <w:jc w:val="center"/>
              <w:rPr>
                <w:rFonts w:eastAsia="Arial" w:cs="Arial"/>
                <w:sz w:val="20"/>
              </w:rPr>
            </w:pPr>
            <w:r>
              <w:rPr>
                <w:rFonts w:eastAsia="Arial" w:cs="Arial"/>
                <w:sz w:val="20"/>
              </w:rPr>
              <w:t>1-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08311AE4" w14:textId="2D570464">
            <w:pPr>
              <w:jc w:val="center"/>
              <w:rPr>
                <w:rFonts w:eastAsia="Arial" w:cs="Arial"/>
                <w:sz w:val="20"/>
              </w:rPr>
            </w:pPr>
            <w:r>
              <w:rPr>
                <w:rFonts w:eastAsia="Arial" w:cs="Arial"/>
                <w:sz w:val="20"/>
              </w:rPr>
              <w:t>Out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5EE1479C" w14:textId="78E7EC2D">
            <w:pPr>
              <w:rPr>
                <w:rFonts w:eastAsia="Arial" w:cs="Arial"/>
                <w:sz w:val="20"/>
              </w:rPr>
            </w:pPr>
            <w:r>
              <w:rPr>
                <w:rFonts w:eastAsia="Arial" w:cs="Arial"/>
                <w:sz w:val="20"/>
              </w:rPr>
              <w:t>GPIO output drivers enables (for three-state or open-drain drivers)</w:t>
            </w:r>
          </w:p>
        </w:tc>
      </w:tr>
    </w:tbl>
    <w:p w:rsidR="00507AB1" w:rsidP="00A7089F" w:rsidRDefault="00507AB1" w14:paraId="75246570" w14:textId="77777777">
      <w:pPr>
        <w:rPr>
          <w:rFonts w:cs="Arial"/>
          <w:bCs/>
          <w:color w:val="00000A"/>
        </w:rPr>
      </w:pPr>
    </w:p>
    <w:p w:rsidR="00A7089F" w:rsidP="2B2F4E2A" w:rsidRDefault="00C712CB" w14:paraId="56AA00BD" w14:textId="45396489">
      <w:pPr>
        <w:rPr>
          <w:rFonts w:cs="Arial"/>
          <w:color w:val="00000A"/>
        </w:rPr>
      </w:pPr>
      <w:r w:rsidRPr="2B2F4E2A">
        <w:rPr>
          <w:rFonts w:cs="Arial"/>
          <w:color w:val="00000A"/>
        </w:rPr>
        <w:t xml:space="preserve">As shown in </w:t>
      </w:r>
      <w:r w:rsidRPr="2B2F4E2A" w:rsidR="00F72C59">
        <w:rPr>
          <w:rFonts w:cs="Arial"/>
          <w:color w:val="00000A"/>
        </w:rPr>
        <w:fldChar w:fldCharType="begin"/>
      </w:r>
      <w:r w:rsidRPr="2B2F4E2A" w:rsidR="00F72C59">
        <w:rPr>
          <w:rFonts w:cs="Arial"/>
          <w:color w:val="00000A"/>
        </w:rPr>
        <w:instrText xml:space="preserve"> REF _Ref45088736 \h </w:instrText>
      </w:r>
      <w:r w:rsidRPr="2B2F4E2A" w:rsidR="00F72C59">
        <w:rPr>
          <w:rFonts w:cs="Arial"/>
          <w:color w:val="00000A"/>
        </w:rPr>
      </w:r>
      <w:r w:rsidRPr="2B2F4E2A" w:rsidR="00F72C59">
        <w:rPr>
          <w:rFonts w:cs="Arial"/>
          <w:color w:val="00000A"/>
        </w:rPr>
        <w:fldChar w:fldCharType="separate"/>
      </w:r>
      <w:r w:rsidR="00114B0D">
        <w:t xml:space="preserve">Figure </w:t>
      </w:r>
      <w:r w:rsidR="00114B0D">
        <w:rPr>
          <w:noProof/>
        </w:rPr>
        <w:t>7</w:t>
      </w:r>
      <w:r w:rsidRPr="2B2F4E2A" w:rsidR="00F72C59">
        <w:rPr>
          <w:rFonts w:cs="Arial"/>
          <w:color w:val="00000A"/>
        </w:rPr>
        <w:fldChar w:fldCharType="end"/>
      </w:r>
      <w:r w:rsidRPr="2B2F4E2A" w:rsidR="00F72C59">
        <w:rPr>
          <w:rFonts w:cs="Arial"/>
          <w:color w:val="00000A"/>
        </w:rPr>
        <w:t>, b</w:t>
      </w:r>
      <w:r w:rsidRPr="2B2F4E2A" w:rsidR="00A7089F">
        <w:rPr>
          <w:rFonts w:cs="Arial"/>
          <w:color w:val="00000A"/>
        </w:rPr>
        <w:t>its 5</w:t>
      </w:r>
      <w:r w:rsidRPr="2B2F4E2A" w:rsidR="008A7EC1">
        <w:rPr>
          <w:rFonts w:cs="Arial"/>
          <w:color w:val="00000A"/>
        </w:rPr>
        <w:t>:</w:t>
      </w:r>
      <w:r w:rsidRPr="2B2F4E2A" w:rsidR="00A7089F">
        <w:rPr>
          <w:rFonts w:cs="Arial"/>
          <w:color w:val="00000A"/>
        </w:rPr>
        <w:t xml:space="preserve">2 of the address </w:t>
      </w:r>
      <w:r w:rsidRPr="2B2F4E2A" w:rsidR="00F72C59">
        <w:rPr>
          <w:rFonts w:cs="Arial"/>
          <w:color w:val="00000A"/>
        </w:rPr>
        <w:t xml:space="preserve">provided by the core </w:t>
      </w:r>
      <w:r w:rsidRPr="2B2F4E2A" w:rsidR="009D035A">
        <w:rPr>
          <w:rFonts w:cs="Arial"/>
          <w:color w:val="00000A"/>
        </w:rPr>
        <w:t xml:space="preserve">in </w:t>
      </w:r>
      <w:r w:rsidRPr="2B2F4E2A" w:rsidR="00D83909">
        <w:rPr>
          <w:rFonts w:cs="Arial"/>
          <w:color w:val="00000A"/>
        </w:rPr>
        <w:t>the Wishb</w:t>
      </w:r>
      <w:r w:rsidRPr="2B2F4E2A" w:rsidR="00D72144">
        <w:rPr>
          <w:rFonts w:cs="Arial"/>
          <w:color w:val="00000A"/>
        </w:rPr>
        <w:t>o</w:t>
      </w:r>
      <w:r w:rsidRPr="2B2F4E2A" w:rsidR="00D83909">
        <w:rPr>
          <w:rFonts w:cs="Arial"/>
          <w:color w:val="00000A"/>
        </w:rPr>
        <w:t>ne</w:t>
      </w:r>
      <w:r w:rsidRPr="2B2F4E2A" w:rsidR="00D72144">
        <w:rPr>
          <w:rFonts w:cs="Arial"/>
          <w:color w:val="00000A"/>
        </w:rPr>
        <w:t xml:space="preserve"> bus</w:t>
      </w:r>
      <w:r w:rsidRPr="2B2F4E2A" w:rsidR="00D83909">
        <w:rPr>
          <w:rFonts w:cs="Arial"/>
          <w:color w:val="00000A"/>
        </w:rPr>
        <w:t xml:space="preserve"> sig</w:t>
      </w:r>
      <w:r w:rsidRPr="2B2F4E2A" w:rsidR="00D72144">
        <w:rPr>
          <w:rFonts w:cs="Arial"/>
          <w:color w:val="00000A"/>
        </w:rPr>
        <w:t>n</w:t>
      </w:r>
      <w:r w:rsidRPr="2B2F4E2A" w:rsidR="00D83909">
        <w:rPr>
          <w:rFonts w:cs="Arial"/>
          <w:color w:val="00000A"/>
        </w:rPr>
        <w:t>al</w:t>
      </w:r>
      <w:r w:rsidRPr="2B2F4E2A" w:rsidR="009D035A">
        <w:rPr>
          <w:rFonts w:cs="Arial"/>
          <w:color w:val="00000A"/>
        </w:rPr>
        <w:t xml:space="preserve"> </w:t>
      </w:r>
      <w:r w:rsidRPr="00BE334C" w:rsidR="00F72C59">
        <w:rPr>
          <w:rFonts w:ascii="Courier New" w:hAnsi="Courier New" w:cs="Courier New"/>
          <w:color w:val="00000A"/>
        </w:rPr>
        <w:t>wb_m2s_gpio_adr[5:2]</w:t>
      </w:r>
      <w:r w:rsidRPr="2B2F4E2A" w:rsidR="00D72144">
        <w:rPr>
          <w:rFonts w:cs="Arial"/>
          <w:i/>
          <w:iCs/>
          <w:color w:val="00000A"/>
        </w:rPr>
        <w:t xml:space="preserve"> </w:t>
      </w:r>
      <w:r w:rsidRPr="2B2F4E2A" w:rsidR="00F72C59">
        <w:rPr>
          <w:rFonts w:cs="Arial"/>
          <w:color w:val="00000A"/>
        </w:rPr>
        <w:t xml:space="preserve">are used </w:t>
      </w:r>
      <w:r w:rsidRPr="2B2F4E2A" w:rsidR="00A7089F">
        <w:rPr>
          <w:rFonts w:cs="Arial"/>
          <w:color w:val="00000A"/>
        </w:rPr>
        <w:t xml:space="preserve">for selecting one among </w:t>
      </w:r>
      <w:r w:rsidRPr="2B2F4E2A" w:rsidR="00F72C59">
        <w:rPr>
          <w:rFonts w:cs="Arial"/>
          <w:color w:val="00000A"/>
        </w:rPr>
        <w:t xml:space="preserve">the </w:t>
      </w:r>
      <w:r w:rsidRPr="2B2F4E2A" w:rsidR="00A7089F">
        <w:rPr>
          <w:rFonts w:cs="Arial"/>
          <w:color w:val="00000A"/>
        </w:rPr>
        <w:t xml:space="preserve">10 </w:t>
      </w:r>
      <w:r w:rsidRPr="2B2F4E2A" w:rsidR="00F72C59">
        <w:rPr>
          <w:rFonts w:cs="Arial"/>
          <w:color w:val="00000A"/>
        </w:rPr>
        <w:t xml:space="preserve">available </w:t>
      </w:r>
      <w:r w:rsidRPr="2B2F4E2A" w:rsidR="008A7EC1">
        <w:rPr>
          <w:rFonts w:cs="Arial"/>
          <w:color w:val="00000A"/>
        </w:rPr>
        <w:t xml:space="preserve">memory-mapped </w:t>
      </w:r>
      <w:r w:rsidRPr="2B2F4E2A" w:rsidR="00A7089F">
        <w:rPr>
          <w:rFonts w:cs="Arial"/>
          <w:color w:val="00000A"/>
        </w:rPr>
        <w:t>registers</w:t>
      </w:r>
      <w:r w:rsidRPr="2B2F4E2A" w:rsidR="006937D8">
        <w:rPr>
          <w:rFonts w:cs="Arial"/>
          <w:color w:val="00000A"/>
        </w:rPr>
        <w:t>. These</w:t>
      </w:r>
      <w:r w:rsidRPr="2B2F4E2A" w:rsidR="00D076E4">
        <w:rPr>
          <w:rFonts w:cs="Arial"/>
          <w:color w:val="00000A"/>
        </w:rPr>
        <w:t xml:space="preserve"> </w:t>
      </w:r>
      <w:r w:rsidRPr="2B2F4E2A" w:rsidR="008E6FEE">
        <w:rPr>
          <w:rFonts w:cs="Arial"/>
          <w:color w:val="00000A"/>
        </w:rPr>
        <w:t>four</w:t>
      </w:r>
      <w:r w:rsidRPr="2B2F4E2A" w:rsidR="00210A40">
        <w:rPr>
          <w:rFonts w:cs="Arial"/>
          <w:color w:val="00000A"/>
        </w:rPr>
        <w:t xml:space="preserve"> bits are </w:t>
      </w:r>
      <w:r w:rsidRPr="2B2F4E2A" w:rsidR="0031303B">
        <w:rPr>
          <w:rFonts w:cs="Arial"/>
          <w:color w:val="00000A"/>
        </w:rPr>
        <w:t>provided</w:t>
      </w:r>
      <w:r w:rsidRPr="2B2F4E2A" w:rsidR="00210A40">
        <w:rPr>
          <w:rFonts w:cs="Arial"/>
          <w:color w:val="00000A"/>
        </w:rPr>
        <w:t xml:space="preserve"> to the GPIO Core</w:t>
      </w:r>
      <w:r w:rsidRPr="2B2F4E2A" w:rsidR="00F72C59">
        <w:rPr>
          <w:rFonts w:cs="Arial"/>
          <w:color w:val="00000A"/>
        </w:rPr>
        <w:t xml:space="preserve"> through the </w:t>
      </w:r>
      <w:r w:rsidRPr="00BE334C" w:rsidR="00F72C59">
        <w:rPr>
          <w:rFonts w:ascii="Courier New" w:hAnsi="Courier New" w:cs="Courier New"/>
          <w:color w:val="00000A"/>
        </w:rPr>
        <w:t>wb_adr_i</w:t>
      </w:r>
      <w:r w:rsidRPr="2B2F4E2A" w:rsidR="00F72C59">
        <w:rPr>
          <w:rFonts w:cs="Arial"/>
          <w:color w:val="00000A"/>
        </w:rPr>
        <w:t xml:space="preserve"> signal</w:t>
      </w:r>
      <w:r w:rsidRPr="2B2F4E2A" w:rsidR="00210A40">
        <w:rPr>
          <w:rFonts w:cs="Arial"/>
          <w:color w:val="00000A"/>
        </w:rPr>
        <w:t xml:space="preserve"> (also shown in </w:t>
      </w:r>
      <w:r w:rsidRPr="2B2F4E2A" w:rsidR="008E6FEE">
        <w:rPr>
          <w:rFonts w:cs="Arial"/>
          <w:color w:val="00000A"/>
        </w:rPr>
        <w:fldChar w:fldCharType="begin"/>
      </w:r>
      <w:r w:rsidRPr="2B2F4E2A" w:rsidR="008E6FEE">
        <w:rPr>
          <w:rFonts w:cs="Arial"/>
          <w:color w:val="00000A"/>
        </w:rPr>
        <w:instrText xml:space="preserve"> REF _Ref45088736 \h </w:instrText>
      </w:r>
      <w:r w:rsidRPr="2B2F4E2A" w:rsidR="008E6FEE">
        <w:rPr>
          <w:rFonts w:cs="Arial"/>
          <w:color w:val="00000A"/>
        </w:rPr>
      </w:r>
      <w:r w:rsidRPr="2B2F4E2A" w:rsidR="008E6FEE">
        <w:rPr>
          <w:rFonts w:cs="Arial"/>
          <w:color w:val="00000A"/>
        </w:rPr>
        <w:fldChar w:fldCharType="separate"/>
      </w:r>
      <w:r w:rsidR="00114B0D">
        <w:t xml:space="preserve">Figure </w:t>
      </w:r>
      <w:r w:rsidR="00114B0D">
        <w:rPr>
          <w:noProof/>
        </w:rPr>
        <w:t>7</w:t>
      </w:r>
      <w:r w:rsidRPr="2B2F4E2A" w:rsidR="008E6FEE">
        <w:rPr>
          <w:rFonts w:cs="Arial"/>
          <w:color w:val="00000A"/>
        </w:rPr>
        <w:fldChar w:fldCharType="end"/>
      </w:r>
      <w:r w:rsidRPr="2B2F4E2A" w:rsidR="00210A40">
        <w:rPr>
          <w:rFonts w:cs="Arial"/>
          <w:color w:val="00000A"/>
        </w:rPr>
        <w:t>).</w:t>
      </w:r>
    </w:p>
    <w:p w:rsidR="0085718D" w:rsidP="00AF5BA5" w:rsidRDefault="0085718D" w14:paraId="55BE506E" w14:textId="43DC2D4F">
      <w:pPr>
        <w:rPr>
          <w:rFonts w:cs="Arial"/>
          <w:bCs/>
          <w:color w:val="00000A"/>
        </w:rPr>
      </w:pPr>
    </w:p>
    <w:p w:rsidR="00255C41" w:rsidP="2B2F4E2A" w:rsidRDefault="008A7EC1" w14:paraId="2A5CA47D" w14:textId="12BAD2BD">
      <w:pPr>
        <w:rPr>
          <w:rFonts w:cs="Arial"/>
          <w:color w:val="00000A"/>
        </w:rPr>
      </w:pPr>
      <w:r w:rsidRPr="2B2F4E2A" w:rsidR="008A7EC1">
        <w:rPr>
          <w:rFonts w:cs="Arial"/>
          <w:color w:val="00000A"/>
        </w:rPr>
        <w:t>I</w:t>
      </w:r>
      <w:r w:rsidRPr="2B2F4E2A" w:rsidR="00664197">
        <w:rPr>
          <w:rFonts w:cs="Arial"/>
          <w:color w:val="00000A"/>
        </w:rPr>
        <w:t xml:space="preserve">nput </w:t>
      </w:r>
      <w:r w:rsidRPr="00BE334C" w:rsidR="00664197">
        <w:rPr>
          <w:rFonts w:ascii="Courier New" w:hAnsi="Courier New" w:cs="Courier New"/>
          <w:color w:val="00000A"/>
        </w:rPr>
        <w:t>ext_pad_i</w:t>
      </w:r>
      <w:r w:rsidRPr="2B2F4E2A" w:rsidR="00664197">
        <w:rPr>
          <w:rFonts w:cs="Arial"/>
          <w:color w:val="00000A"/>
        </w:rPr>
        <w:t xml:space="preserve"> connects directly with the GPIO Read Register (RGPIO_IN). Similarly, output </w:t>
      </w:r>
      <w:r w:rsidRPr="00BE334C" w:rsidR="00664197">
        <w:rPr>
          <w:rFonts w:ascii="Courier New" w:hAnsi="Courier New" w:cs="Courier New"/>
          <w:color w:val="00000A"/>
        </w:rPr>
        <w:t>ext_pad_o</w:t>
      </w:r>
      <w:r w:rsidRPr="2B2F4E2A" w:rsidR="00664197">
        <w:rPr>
          <w:rFonts w:cs="Arial"/>
          <w:color w:val="00000A"/>
        </w:rPr>
        <w:t xml:space="preserve"> connects directly with the GPIO Write Register (RGPIO_OUT). These two</w:t>
      </w:r>
      <w:r w:rsidRPr="2B2F4E2A" w:rsidR="00C26150">
        <w:rPr>
          <w:rFonts w:cs="Arial"/>
          <w:color w:val="00000A"/>
        </w:rPr>
        <w:t xml:space="preserve"> signals </w:t>
      </w:r>
      <w:r w:rsidRPr="2B2F4E2A" w:rsidR="00664197">
        <w:rPr>
          <w:rFonts w:cs="Arial"/>
          <w:color w:val="00000A"/>
        </w:rPr>
        <w:t xml:space="preserve">are </w:t>
      </w:r>
      <w:r w:rsidRPr="2B2F4E2A" w:rsidR="00C26150">
        <w:rPr>
          <w:rFonts w:cs="Arial"/>
          <w:color w:val="00000A"/>
        </w:rPr>
        <w:t xml:space="preserve">connected </w:t>
      </w:r>
      <w:r w:rsidRPr="2B2F4E2A" w:rsidR="008A7EC1">
        <w:rPr>
          <w:rFonts w:cs="Arial"/>
          <w:color w:val="00000A"/>
        </w:rPr>
        <w:t xml:space="preserve">to </w:t>
      </w:r>
      <w:r w:rsidRPr="2B2F4E2A" w:rsidR="00C26150">
        <w:rPr>
          <w:rFonts w:cs="Arial"/>
          <w:color w:val="00000A"/>
        </w:rPr>
        <w:t xml:space="preserve">the </w:t>
      </w:r>
      <w:r w:rsidRPr="2B2F4E2A" w:rsidR="495AD834">
        <w:rPr>
          <w:rFonts w:cs="Arial"/>
          <w:color w:val="00000A"/>
        </w:rPr>
        <w:t xml:space="preserve">board </w:t>
      </w:r>
      <w:r w:rsidRPr="2B2F4E2A" w:rsidR="00C26150">
        <w:rPr>
          <w:rFonts w:cs="Arial"/>
          <w:color w:val="00000A"/>
        </w:rPr>
        <w:t>LEDs and Switches (</w:t>
      </w:r>
      <w:r w:rsidRPr="00BE334C" w:rsidR="00C26150">
        <w:rPr>
          <w:rFonts w:ascii="Courier New" w:hAnsi="Courier New" w:cs="Courier New"/>
          <w:color w:val="00000A"/>
        </w:rPr>
        <w:t>i_gpio</w:t>
      </w:r>
      <w:r w:rsidRPr="00940034" w:rsidR="0001067D">
        <w:rPr>
          <w:rFonts w:cs="Arial"/>
          <w:color w:val="00000A"/>
        </w:rPr>
        <w:t xml:space="preserve">, </w:t>
      </w:r>
      <w:r w:rsidRPr="00BE334C" w:rsidR="00C26150">
        <w:rPr>
          <w:rFonts w:ascii="Courier New" w:hAnsi="Courier New" w:cs="Courier New"/>
          <w:color w:val="00000A"/>
        </w:rPr>
        <w:t>o_gpio</w:t>
      </w:r>
      <w:r w:rsidRPr="00940034" w:rsidR="008E6FEE">
        <w:rPr>
          <w:rFonts w:cs="Arial"/>
          <w:color w:val="00000A"/>
        </w:rPr>
        <w:t xml:space="preserve">, </w:t>
      </w:r>
      <w:r w:rsidRPr="00BE334C" w:rsidR="0001067D">
        <w:rPr>
          <w:rFonts w:ascii="Courier New" w:hAnsi="Courier New" w:cs="Courier New"/>
          <w:color w:val="00000A"/>
        </w:rPr>
        <w:t>io_data</w:t>
      </w:r>
      <w:r w:rsidRPr="2B2F4E2A" w:rsidR="00C26150">
        <w:rPr>
          <w:rFonts w:cs="Arial"/>
          <w:color w:val="00000A"/>
        </w:rPr>
        <w:t xml:space="preserve">) through </w:t>
      </w:r>
      <w:r w:rsidRPr="2B2F4E2A" w:rsidR="00664197">
        <w:rPr>
          <w:rFonts w:cs="Arial"/>
          <w:color w:val="00000A"/>
        </w:rPr>
        <w:t xml:space="preserve">32 </w:t>
      </w:r>
      <w:r w:rsidRPr="2B2F4E2A" w:rsidR="00B335B6">
        <w:rPr>
          <w:rFonts w:cs="Arial"/>
          <w:color w:val="00000A"/>
        </w:rPr>
        <w:t>tri</w:t>
      </w:r>
      <w:r w:rsidRPr="2B2F4E2A" w:rsidR="00C64C44">
        <w:rPr>
          <w:rFonts w:cs="Arial"/>
          <w:color w:val="00000A"/>
        </w:rPr>
        <w:t>-</w:t>
      </w:r>
      <w:r w:rsidRPr="2B2F4E2A" w:rsidR="00C26150">
        <w:rPr>
          <w:rFonts w:cs="Arial"/>
          <w:color w:val="00000A"/>
        </w:rPr>
        <w:t>state buffer modules</w:t>
      </w:r>
      <w:r w:rsidRPr="2B2F4E2A" w:rsidR="00EF14B7">
        <w:rPr>
          <w:rFonts w:cs="Arial"/>
          <w:color w:val="00000A"/>
        </w:rPr>
        <w:t>.</w:t>
      </w:r>
      <w:r w:rsidRPr="2B2F4E2A" w:rsidR="00C26150">
        <w:rPr>
          <w:rFonts w:cs="Arial"/>
          <w:color w:val="00000A"/>
        </w:rPr>
        <w:t xml:space="preserve"> </w:t>
      </w:r>
      <w:r w:rsidRPr="2B2F4E2A" w:rsidR="00EF14B7">
        <w:rPr>
          <w:rFonts w:cs="Arial"/>
          <w:color w:val="00000A"/>
        </w:rPr>
        <w:t>T</w:t>
      </w:r>
      <w:r w:rsidRPr="2B2F4E2A" w:rsidR="00C26150">
        <w:rPr>
          <w:rFonts w:cs="Arial"/>
          <w:color w:val="00000A"/>
        </w:rPr>
        <w:t>hat way, all 32 pins can be configured as input</w:t>
      </w:r>
      <w:r w:rsidRPr="2B2F4E2A" w:rsidR="008A7EC1">
        <w:rPr>
          <w:rFonts w:cs="Arial"/>
          <w:color w:val="00000A"/>
        </w:rPr>
        <w:t xml:space="preserve">s or </w:t>
      </w:r>
      <w:r w:rsidRPr="2B2F4E2A" w:rsidR="00C26150">
        <w:rPr>
          <w:rFonts w:cs="Arial"/>
          <w:color w:val="00000A"/>
        </w:rPr>
        <w:t>output</w:t>
      </w:r>
      <w:r w:rsidRPr="2B2F4E2A" w:rsidR="008A7EC1">
        <w:rPr>
          <w:rFonts w:cs="Arial"/>
          <w:color w:val="00000A"/>
        </w:rPr>
        <w:t>s</w:t>
      </w:r>
      <w:r w:rsidR="00D5762C">
        <w:rPr>
          <w:rFonts w:cs="Arial"/>
          <w:color w:val="00000A"/>
        </w:rPr>
        <w:t xml:space="preserve"> (</w:t>
      </w:r>
      <w:r w:rsidR="00D5762C">
        <w:rPr>
          <w:rFonts w:cs="Arial"/>
          <w:color w:val="00000A"/>
        </w:rPr>
        <w:t xml:space="preserve">determined</w:t>
      </w:r>
      <w:r w:rsidR="00D5762C">
        <w:rPr>
          <w:rFonts w:cs="Arial"/>
          <w:color w:val="00000A"/>
        </w:rPr>
        <w:t xml:space="preserve"> by signal </w:t>
      </w:r>
      <w:r w:rsidRPr="00BE334C" w:rsidR="00D5762C">
        <w:rPr>
          <w:rFonts w:ascii="Courier New" w:hAnsi="Courier New" w:cs="Courier New"/>
          <w:color w:val="00000A"/>
        </w:rPr>
        <w:t>ext_pad</w:t>
      </w:r>
      <w:r w:rsidR="00D5762C">
        <w:rPr>
          <w:rFonts w:ascii="Courier New" w:hAnsi="Courier New" w:cs="Courier New"/>
          <w:color w:val="00000A"/>
        </w:rPr>
        <w:t>oe</w:t>
      </w:r>
      <w:r w:rsidRPr="00BE334C" w:rsidR="00D5762C">
        <w:rPr>
          <w:rFonts w:ascii="Courier New" w:hAnsi="Courier New" w:cs="Courier New"/>
          <w:color w:val="00000A"/>
        </w:rPr>
        <w:t>_o</w:t>
      </w:r>
      <w:r w:rsidR="00D5762C">
        <w:rPr>
          <w:rFonts w:cs="Arial"/>
          <w:color w:val="00000A"/>
        </w:rPr>
        <w:t>)</w:t>
      </w:r>
      <w:r w:rsidRPr="2B2F4E2A" w:rsidR="008A7EC1">
        <w:rPr>
          <w:rFonts w:cs="Arial"/>
          <w:color w:val="00000A"/>
        </w:rPr>
        <w:t>. I</w:t>
      </w:r>
      <w:r w:rsidRPr="2B2F4E2A" w:rsidR="00EF14B7">
        <w:rPr>
          <w:rFonts w:cs="Arial"/>
          <w:color w:val="00000A"/>
        </w:rPr>
        <w:t xml:space="preserve">n our case, the </w:t>
      </w:r>
      <w:r w:rsidRPr="2B2F4E2A" w:rsidR="008A7EC1">
        <w:rPr>
          <w:rFonts w:cs="Arial"/>
          <w:color w:val="00000A"/>
        </w:rPr>
        <w:t xml:space="preserve">lower </w:t>
      </w:r>
      <w:r w:rsidRPr="2B2F4E2A" w:rsidR="00EF14B7">
        <w:rPr>
          <w:rFonts w:cs="Arial"/>
          <w:color w:val="00000A"/>
        </w:rPr>
        <w:t xml:space="preserve">16 </w:t>
      </w:r>
      <w:r w:rsidRPr="2B2F4E2A" w:rsidR="00664197">
        <w:rPr>
          <w:rFonts w:cs="Arial"/>
          <w:color w:val="00000A"/>
        </w:rPr>
        <w:t>pins</w:t>
      </w:r>
      <w:r w:rsidRPr="2B2F4E2A" w:rsidR="008A7EC1">
        <w:rPr>
          <w:rFonts w:cs="Arial"/>
          <w:color w:val="00000A"/>
        </w:rPr>
        <w:t>, pins 15:0,</w:t>
      </w:r>
      <w:r w:rsidRPr="2B2F4E2A" w:rsidR="00664197">
        <w:rPr>
          <w:rFonts w:cs="Arial"/>
          <w:color w:val="00000A"/>
        </w:rPr>
        <w:t xml:space="preserve"> are connected </w:t>
      </w:r>
      <w:r w:rsidRPr="2B2F4E2A" w:rsidR="008A7EC1">
        <w:rPr>
          <w:rFonts w:cs="Arial"/>
          <w:color w:val="00000A"/>
        </w:rPr>
        <w:t xml:space="preserve">to </w:t>
      </w:r>
      <w:r w:rsidRPr="2B2F4E2A" w:rsidR="00EF14B7">
        <w:rPr>
          <w:rFonts w:cs="Arial"/>
          <w:color w:val="00000A"/>
        </w:rPr>
        <w:t xml:space="preserve">the LEDs </w:t>
      </w:r>
      <w:r w:rsidRPr="2B2F4E2A" w:rsidR="0001067D">
        <w:rPr>
          <w:rFonts w:cs="Arial"/>
          <w:color w:val="00000A"/>
        </w:rPr>
        <w:t>(</w:t>
      </w:r>
      <w:r w:rsidRPr="2B2F4E2A" w:rsidR="0001067D">
        <w:rPr>
          <w:rFonts w:cs="Arial"/>
          <w:color w:val="00000A"/>
        </w:rPr>
        <w:fldChar w:fldCharType="begin"/>
      </w:r>
      <w:r w:rsidRPr="2B2F4E2A" w:rsidR="0001067D">
        <w:rPr>
          <w:rFonts w:cs="Arial"/>
          <w:color w:val="00000A"/>
        </w:rPr>
        <w:instrText xml:space="preserve"> REF _Ref45041443 \h </w:instrText>
      </w:r>
      <w:r w:rsidRPr="2B2F4E2A" w:rsidR="0001067D">
        <w:rPr>
          <w:rFonts w:cs="Arial"/>
          <w:color w:val="00000A"/>
        </w:rPr>
      </w:r>
      <w:r w:rsidRPr="2B2F4E2A" w:rsidR="0001067D">
        <w:rPr>
          <w:rFonts w:cs="Arial"/>
          <w:color w:val="00000A"/>
        </w:rPr>
        <w:fldChar w:fldCharType="separate"/>
      </w:r>
      <w:r w:rsidR="00114B0D">
        <w:rPr/>
        <w:t xml:space="preserve">Figure </w:t>
      </w:r>
      <w:r w:rsidR="00114B0D">
        <w:rPr>
          <w:noProof/>
        </w:rPr>
        <w:t>6</w:t>
      </w:r>
      <w:r w:rsidRPr="2B2F4E2A" w:rsidR="0001067D">
        <w:rPr>
          <w:rFonts w:cs="Arial"/>
          <w:color w:val="00000A"/>
        </w:rPr>
        <w:fldChar w:fldCharType="end"/>
      </w:r>
      <w:r w:rsidRPr="2B2F4E2A" w:rsidR="0001067D">
        <w:rPr>
          <w:rFonts w:cs="Arial"/>
          <w:color w:val="00000A"/>
        </w:rPr>
        <w:t xml:space="preserve">) </w:t>
      </w:r>
      <w:r w:rsidRPr="2B2F4E2A" w:rsidR="00664197">
        <w:rPr>
          <w:rFonts w:cs="Arial"/>
          <w:color w:val="00000A"/>
        </w:rPr>
        <w:t>and thus they must be configured as outputs</w:t>
      </w:r>
      <w:r w:rsidRPr="2B2F4E2A" w:rsidR="008A7EC1">
        <w:rPr>
          <w:rFonts w:cs="Arial"/>
          <w:color w:val="00000A"/>
        </w:rPr>
        <w:t>;</w:t>
      </w:r>
      <w:r w:rsidRPr="2B2F4E2A" w:rsidR="00664197">
        <w:rPr>
          <w:rFonts w:cs="Arial"/>
          <w:color w:val="00000A"/>
        </w:rPr>
        <w:t xml:space="preserve"> </w:t>
      </w:r>
      <w:r w:rsidRPr="2B2F4E2A" w:rsidR="00EF14B7">
        <w:rPr>
          <w:rFonts w:cs="Arial"/>
          <w:color w:val="00000A"/>
        </w:rPr>
        <w:t xml:space="preserve">the </w:t>
      </w:r>
      <w:r w:rsidRPr="2B2F4E2A" w:rsidR="008A7EC1">
        <w:rPr>
          <w:rFonts w:cs="Arial"/>
          <w:color w:val="00000A"/>
        </w:rPr>
        <w:t xml:space="preserve">upper </w:t>
      </w:r>
      <w:r w:rsidRPr="2B2F4E2A" w:rsidR="00EF14B7">
        <w:rPr>
          <w:rFonts w:cs="Arial"/>
          <w:color w:val="00000A"/>
        </w:rPr>
        <w:t xml:space="preserve">16 </w:t>
      </w:r>
      <w:r w:rsidRPr="2B2F4E2A" w:rsidR="00664197">
        <w:rPr>
          <w:rFonts w:cs="Arial"/>
          <w:color w:val="00000A"/>
        </w:rPr>
        <w:t>pins</w:t>
      </w:r>
      <w:r w:rsidRPr="2B2F4E2A" w:rsidR="008A7EC1">
        <w:rPr>
          <w:rFonts w:cs="Arial"/>
          <w:color w:val="00000A"/>
        </w:rPr>
        <w:t>, 31:16,</w:t>
      </w:r>
      <w:r w:rsidRPr="2B2F4E2A" w:rsidR="00664197">
        <w:rPr>
          <w:rFonts w:cs="Arial"/>
          <w:color w:val="00000A"/>
        </w:rPr>
        <w:t xml:space="preserve"> are connected </w:t>
      </w:r>
      <w:r w:rsidRPr="2B2F4E2A" w:rsidR="008A7EC1">
        <w:rPr>
          <w:rFonts w:cs="Arial"/>
          <w:color w:val="00000A"/>
        </w:rPr>
        <w:t xml:space="preserve">to </w:t>
      </w:r>
      <w:r w:rsidRPr="2B2F4E2A" w:rsidR="00EF14B7">
        <w:rPr>
          <w:rFonts w:cs="Arial"/>
          <w:color w:val="00000A"/>
        </w:rPr>
        <w:t xml:space="preserve">the </w:t>
      </w:r>
      <w:r w:rsidRPr="2B2F4E2A" w:rsidR="008A7EC1">
        <w:rPr>
          <w:rFonts w:cs="Arial"/>
          <w:color w:val="00000A"/>
        </w:rPr>
        <w:t>s</w:t>
      </w:r>
      <w:r w:rsidRPr="2B2F4E2A" w:rsidR="00EF14B7">
        <w:rPr>
          <w:rFonts w:cs="Arial"/>
          <w:color w:val="00000A"/>
        </w:rPr>
        <w:t>witches</w:t>
      </w:r>
      <w:r w:rsidRPr="2B2F4E2A" w:rsidR="00664197">
        <w:rPr>
          <w:rFonts w:cs="Arial"/>
          <w:color w:val="00000A"/>
        </w:rPr>
        <w:t xml:space="preserve"> </w:t>
      </w:r>
      <w:r w:rsidRPr="2B2F4E2A" w:rsidR="0001067D">
        <w:rPr>
          <w:rFonts w:cs="Arial"/>
          <w:color w:val="00000A"/>
        </w:rPr>
        <w:t>(</w:t>
      </w:r>
      <w:r w:rsidRPr="2B2F4E2A" w:rsidR="0001067D">
        <w:rPr>
          <w:rFonts w:cs="Arial"/>
          <w:color w:val="00000A"/>
        </w:rPr>
        <w:fldChar w:fldCharType="begin"/>
      </w:r>
      <w:r w:rsidRPr="2B2F4E2A" w:rsidR="0001067D">
        <w:rPr>
          <w:rFonts w:cs="Arial"/>
          <w:color w:val="00000A"/>
        </w:rPr>
        <w:instrText xml:space="preserve"> REF _Ref45041443 \h </w:instrText>
      </w:r>
      <w:r w:rsidRPr="2B2F4E2A" w:rsidR="0001067D">
        <w:rPr>
          <w:rFonts w:cs="Arial"/>
          <w:color w:val="00000A"/>
        </w:rPr>
      </w:r>
      <w:r w:rsidRPr="2B2F4E2A" w:rsidR="0001067D">
        <w:rPr>
          <w:rFonts w:cs="Arial"/>
          <w:color w:val="00000A"/>
        </w:rPr>
        <w:fldChar w:fldCharType="separate"/>
      </w:r>
      <w:r w:rsidR="00114B0D">
        <w:rPr/>
        <w:t xml:space="preserve">Figure </w:t>
      </w:r>
      <w:r w:rsidR="00114B0D">
        <w:rPr>
          <w:noProof/>
        </w:rPr>
        <w:t>6</w:t>
      </w:r>
      <w:r w:rsidRPr="2B2F4E2A" w:rsidR="0001067D">
        <w:rPr>
          <w:rFonts w:cs="Arial"/>
          <w:color w:val="00000A"/>
        </w:rPr>
        <w:fldChar w:fldCharType="end"/>
      </w:r>
      <w:r w:rsidRPr="2B2F4E2A" w:rsidR="0001067D">
        <w:rPr>
          <w:rFonts w:cs="Arial"/>
          <w:color w:val="00000A"/>
        </w:rPr>
        <w:t xml:space="preserve">) </w:t>
      </w:r>
      <w:r w:rsidRPr="2B2F4E2A" w:rsidR="00664197">
        <w:rPr>
          <w:rFonts w:cs="Arial"/>
          <w:color w:val="00000A"/>
        </w:rPr>
        <w:t>and thus they must be configured as inputs</w:t>
      </w:r>
      <w:r w:rsidRPr="2B2F4E2A" w:rsidR="00C26150">
        <w:rPr>
          <w:rFonts w:cs="Arial"/>
          <w:color w:val="00000A"/>
        </w:rPr>
        <w:t>.</w:t>
      </w:r>
      <w:r w:rsidRPr="2B2F4E2A" w:rsidR="009C3CD4">
        <w:rPr>
          <w:rFonts w:cs="Arial"/>
          <w:color w:val="00000A"/>
        </w:rPr>
        <w:t xml:space="preserve"> </w:t>
      </w:r>
      <w:r w:rsidRPr="2B2F4E2A" w:rsidR="00C64C44">
        <w:rPr>
          <w:rFonts w:cs="Arial"/>
          <w:color w:val="00000A"/>
        </w:rPr>
        <w:t>W</w:t>
      </w:r>
      <w:r w:rsidRPr="2B2F4E2A" w:rsidR="009C3CD4">
        <w:rPr>
          <w:rFonts w:cs="Arial"/>
          <w:color w:val="00000A"/>
        </w:rPr>
        <w:t xml:space="preserve">e implement these 32 tristate buffers </w:t>
      </w:r>
      <w:r w:rsidRPr="2B2F4E2A" w:rsidR="008A7EC1">
        <w:rPr>
          <w:rFonts w:cs="Arial"/>
          <w:color w:val="00000A"/>
        </w:rPr>
        <w:t xml:space="preserve">by </w:t>
      </w:r>
      <w:r w:rsidRPr="2B2F4E2A" w:rsidR="008455D5">
        <w:rPr>
          <w:rFonts w:cs="Arial"/>
          <w:color w:val="00000A"/>
        </w:rPr>
        <w:t>including</w:t>
      </w:r>
      <w:r w:rsidRPr="2B2F4E2A" w:rsidR="009C3CD4">
        <w:rPr>
          <w:rFonts w:cs="Arial"/>
          <w:color w:val="00000A"/>
        </w:rPr>
        <w:t xml:space="preserve"> the following module</w:t>
      </w:r>
      <w:r w:rsidRPr="2B2F4E2A" w:rsidR="00911A6A">
        <w:rPr>
          <w:rFonts w:cs="Arial"/>
          <w:color w:val="00000A"/>
        </w:rPr>
        <w:t xml:space="preserve"> at the end of the </w:t>
      </w:r>
      <w:r w:rsidRPr="00BE334C" w:rsidR="00911A6A">
        <w:rPr>
          <w:rFonts w:ascii="Courier New" w:hAnsi="Courier New" w:cs="Courier New"/>
          <w:b w:val="1"/>
          <w:bCs w:val="1"/>
          <w:color w:val="00000A"/>
        </w:rPr>
        <w:t>v</w:t>
      </w:r>
      <w:r w:rsidRPr="00BE334C" w:rsidR="2AA55D92">
        <w:rPr>
          <w:rFonts w:ascii="Courier New" w:hAnsi="Courier New" w:cs="Courier New"/>
          <w:b w:val="1"/>
          <w:bCs w:val="1"/>
          <w:color w:val="00000A"/>
        </w:rPr>
        <w:t>eerw</w:t>
      </w:r>
      <w:r w:rsidRPr="00BE334C" w:rsidR="00911A6A">
        <w:rPr>
          <w:rFonts w:ascii="Courier New" w:hAnsi="Courier New" w:cs="Courier New"/>
          <w:b w:val="1"/>
          <w:bCs w:val="1"/>
          <w:color w:val="00000A"/>
        </w:rPr>
        <w:t>olf_core</w:t>
      </w:r>
      <w:r w:rsidR="00911A6A">
        <w:rPr>
          <w:rFonts w:cs="Arial"/>
          <w:b w:val="1"/>
          <w:bCs w:val="1"/>
          <w:color w:val="00000A"/>
        </w:rPr>
        <w:t xml:space="preserve"> </w:t>
      </w:r>
      <w:r w:rsidRPr="2B2F4E2A" w:rsidR="00911A6A">
        <w:rPr>
          <w:rFonts w:cs="Arial"/>
          <w:color w:val="00000A"/>
        </w:rPr>
        <w:t>module</w:t>
      </w:r>
      <w:r w:rsidRPr="2B2F4E2A" w:rsidR="009C3CD4">
        <w:rPr>
          <w:rFonts w:cs="Arial"/>
          <w:color w:val="00000A"/>
        </w:rPr>
        <w:t>:</w:t>
      </w:r>
    </w:p>
    <w:p w:rsidRPr="00AF59F2" w:rsidR="009C3CD4" w:rsidP="009C3CD4" w:rsidRDefault="009C3CD4" w14:paraId="4E7A55FD" w14:textId="77777777"/>
    <w:p w:rsidRPr="009C3CD4" w:rsidR="009C3CD4" w:rsidP="00F93A7D" w:rsidRDefault="009C3CD4" w14:paraId="4641B1DD" w14:textId="56C07AE0">
      <w:pPr>
        <w:rPr>
          <w:rFonts w:ascii="Courier New" w:hAnsi="Courier New" w:cs="Courier New"/>
          <w:sz w:val="18"/>
        </w:rPr>
      </w:pPr>
      <w:r w:rsidRPr="009C3CD4">
        <w:rPr>
          <w:rFonts w:ascii="Courier New" w:hAnsi="Courier New" w:cs="Courier New"/>
          <w:sz w:val="18"/>
        </w:rPr>
        <w:t>module bidirec (input wire oe, input wire inp, output wire outp, inout wire</w:t>
      </w:r>
      <w:r w:rsidR="00F93A7D">
        <w:rPr>
          <w:rFonts w:ascii="Courier New" w:hAnsi="Courier New" w:cs="Courier New"/>
          <w:sz w:val="18"/>
        </w:rPr>
        <w:t xml:space="preserve"> </w:t>
      </w:r>
      <w:r w:rsidRPr="009C3CD4">
        <w:rPr>
          <w:rFonts w:ascii="Courier New" w:hAnsi="Courier New" w:cs="Courier New"/>
          <w:sz w:val="18"/>
        </w:rPr>
        <w:t>bidir);</w:t>
      </w:r>
    </w:p>
    <w:p w:rsidRPr="009C3CD4" w:rsidR="009C3CD4" w:rsidP="00F93A7D" w:rsidRDefault="009C3CD4" w14:paraId="615134CA" w14:textId="77777777">
      <w:pPr>
        <w:ind w:firstLine="720"/>
        <w:rPr>
          <w:rFonts w:ascii="Courier New" w:hAnsi="Courier New" w:cs="Courier New"/>
          <w:sz w:val="18"/>
        </w:rPr>
      </w:pPr>
      <w:r w:rsidRPr="009C3CD4">
        <w:rPr>
          <w:rFonts w:ascii="Courier New" w:hAnsi="Courier New" w:cs="Courier New"/>
          <w:sz w:val="18"/>
        </w:rPr>
        <w:t>assign bidir = oe ? inp : 1'bZ ;</w:t>
      </w:r>
    </w:p>
    <w:p w:rsidRPr="009C3CD4" w:rsidR="009C3CD4" w:rsidP="00F93A7D" w:rsidRDefault="009C3CD4" w14:paraId="03630A7E" w14:textId="77777777">
      <w:pPr>
        <w:ind w:firstLine="720"/>
        <w:rPr>
          <w:rFonts w:ascii="Courier New" w:hAnsi="Courier New" w:cs="Courier New"/>
          <w:sz w:val="18"/>
        </w:rPr>
      </w:pPr>
      <w:r w:rsidRPr="009C3CD4">
        <w:rPr>
          <w:rFonts w:ascii="Courier New" w:hAnsi="Courier New" w:cs="Courier New"/>
          <w:sz w:val="18"/>
        </w:rPr>
        <w:t>assign outp  = bidir;</w:t>
      </w:r>
    </w:p>
    <w:p w:rsidRPr="009C3CD4" w:rsidR="00C64C44" w:rsidP="00F93A7D" w:rsidRDefault="009C3CD4" w14:paraId="61A03DF5" w14:textId="27221B7D">
      <w:pPr>
        <w:rPr>
          <w:rFonts w:ascii="Courier New" w:hAnsi="Courier New" w:cs="Courier New"/>
          <w:sz w:val="18"/>
        </w:rPr>
      </w:pPr>
      <w:r w:rsidRPr="009C3CD4">
        <w:rPr>
          <w:rFonts w:ascii="Courier New" w:hAnsi="Courier New" w:cs="Courier New"/>
          <w:sz w:val="18"/>
        </w:rPr>
        <w:t>endmodule</w:t>
      </w:r>
    </w:p>
    <w:p w:rsidRPr="00AA487E" w:rsidR="00025073" w:rsidP="00F74B28" w:rsidRDefault="00025073" w14:paraId="4C367D6F" w14:textId="77777777"/>
    <w:p w:rsidR="0DE221A8" w:rsidP="2B2F4E2A" w:rsidRDefault="0DE221A8" w14:paraId="17F6BF86" w14:textId="1014C356">
      <w:r>
        <w:t>Note that the simulators do not use the tristate buffers.</w:t>
      </w:r>
    </w:p>
    <w:p w:rsidR="2B2F4E2A" w:rsidP="2B2F4E2A" w:rsidRDefault="2B2F4E2A" w14:paraId="6D6B802B" w14:textId="2EB448DB"/>
    <w:p w:rsidR="00D02EF2" w:rsidP="2B2F4E2A" w:rsidRDefault="00025073" w14:paraId="248593B1" w14:textId="0F4F7CEE">
      <w:pPr>
        <w:pStyle w:val="ListParagraph"/>
        <w:pBdr>
          <w:top w:val="single" w:color="auto" w:sz="4" w:space="1"/>
          <w:left w:val="single" w:color="auto" w:sz="4" w:space="4"/>
          <w:bottom w:val="single" w:color="auto" w:sz="4" w:space="1"/>
          <w:right w:val="single" w:color="auto" w:sz="4" w:space="4"/>
        </w:pBdr>
        <w:ind w:left="142"/>
        <w:jc w:val="both"/>
        <w:rPr>
          <w:rFonts w:cs="Arial"/>
          <w:color w:val="00000A"/>
        </w:rPr>
      </w:pPr>
      <w:r>
        <w:rPr>
          <w:rFonts w:cs="Arial"/>
          <w:b/>
          <w:bCs/>
          <w:color w:val="00000A"/>
          <w:u w:val="single"/>
        </w:rPr>
        <w:t>TASK</w:t>
      </w:r>
      <w:r w:rsidR="00D02EF2">
        <w:rPr>
          <w:rFonts w:cs="Arial"/>
          <w:b/>
          <w:bCs/>
          <w:color w:val="00000A"/>
          <w:u w:val="single"/>
        </w:rPr>
        <w:t>S</w:t>
      </w:r>
      <w:r w:rsidRPr="006E7A79">
        <w:rPr>
          <w:rFonts w:cs="Arial"/>
          <w:b/>
          <w:bCs/>
          <w:color w:val="00000A"/>
        </w:rPr>
        <w:t xml:space="preserve">: </w:t>
      </w:r>
      <w:r w:rsidRPr="2B2F4E2A">
        <w:rPr>
          <w:rFonts w:cs="Arial"/>
          <w:color w:val="00000A"/>
        </w:rPr>
        <w:t xml:space="preserve">The </w:t>
      </w:r>
      <w:r w:rsidRPr="2B2F4E2A" w:rsidR="6AFB6067">
        <w:rPr>
          <w:rFonts w:cs="Arial"/>
          <w:color w:val="00000A"/>
        </w:rPr>
        <w:t xml:space="preserve">board </w:t>
      </w:r>
      <w:r w:rsidRPr="2B2F4E2A">
        <w:rPr>
          <w:rFonts w:cs="Arial"/>
          <w:color w:val="00000A"/>
        </w:rPr>
        <w:t xml:space="preserve">GPIO </w:t>
      </w:r>
      <w:r w:rsidRPr="2B2F4E2A" w:rsidR="0001067D">
        <w:rPr>
          <w:rFonts w:cs="Arial"/>
          <w:color w:val="00000A"/>
        </w:rPr>
        <w:t>pins</w:t>
      </w:r>
      <w:r w:rsidRPr="2B2F4E2A">
        <w:rPr>
          <w:rFonts w:cs="Arial"/>
          <w:color w:val="00000A"/>
        </w:rPr>
        <w:t xml:space="preserve"> (</w:t>
      </w:r>
      <w:r w:rsidRPr="2B2F4E2A">
        <w:rPr>
          <w:rFonts w:cs="Arial"/>
          <w:i/>
          <w:iCs/>
          <w:color w:val="00000A"/>
        </w:rPr>
        <w:t>i</w:t>
      </w:r>
      <w:r w:rsidRPr="2B2F4E2A" w:rsidR="0001067D">
        <w:rPr>
          <w:rFonts w:cs="Arial"/>
          <w:i/>
          <w:iCs/>
          <w:color w:val="00000A"/>
        </w:rPr>
        <w:t>o_data</w:t>
      </w:r>
      <w:r w:rsidRPr="2B2F4E2A">
        <w:rPr>
          <w:rFonts w:cs="Arial"/>
          <w:color w:val="00000A"/>
        </w:rPr>
        <w:t xml:space="preserve">) are connected </w:t>
      </w:r>
      <w:r w:rsidRPr="2B2F4E2A" w:rsidR="008A7EC1">
        <w:rPr>
          <w:rFonts w:cs="Arial"/>
          <w:color w:val="00000A"/>
        </w:rPr>
        <w:t xml:space="preserve">to </w:t>
      </w:r>
      <w:r w:rsidRPr="2B2F4E2A">
        <w:rPr>
          <w:rFonts w:cs="Arial"/>
          <w:color w:val="00000A"/>
        </w:rPr>
        <w:t xml:space="preserve">the GPIO module through tri-state buffers (see </w:t>
      </w:r>
      <w:r w:rsidRPr="2B2F4E2A">
        <w:rPr>
          <w:rFonts w:cs="Arial"/>
          <w:color w:val="00000A"/>
        </w:rPr>
        <w:fldChar w:fldCharType="begin"/>
      </w:r>
      <w:r w:rsidRPr="2B2F4E2A">
        <w:rPr>
          <w:rFonts w:cs="Arial"/>
          <w:color w:val="00000A"/>
        </w:rPr>
        <w:instrText xml:space="preserve"> REF _Ref45088736 \h </w:instrText>
      </w:r>
      <w:r w:rsidRPr="2B2F4E2A">
        <w:rPr>
          <w:rFonts w:cs="Arial"/>
          <w:color w:val="00000A"/>
        </w:rPr>
      </w:r>
      <w:r w:rsidRPr="2B2F4E2A">
        <w:rPr>
          <w:rFonts w:cs="Arial"/>
          <w:color w:val="00000A"/>
        </w:rPr>
        <w:fldChar w:fldCharType="separate"/>
      </w:r>
      <w:r w:rsidR="00114B0D">
        <w:t xml:space="preserve">Figure </w:t>
      </w:r>
      <w:r w:rsidR="00114B0D">
        <w:rPr>
          <w:noProof/>
        </w:rPr>
        <w:t>7</w:t>
      </w:r>
      <w:r w:rsidRPr="2B2F4E2A">
        <w:rPr>
          <w:rFonts w:cs="Arial"/>
          <w:color w:val="00000A"/>
        </w:rPr>
        <w:fldChar w:fldCharType="end"/>
      </w:r>
      <w:r w:rsidRPr="2B2F4E2A">
        <w:rPr>
          <w:rFonts w:cs="Arial"/>
          <w:color w:val="00000A"/>
        </w:rPr>
        <w:t>). Analyse the tri-state buffer for the two possible states of the enable signal (</w:t>
      </w:r>
      <w:r w:rsidRPr="2B2F4E2A">
        <w:rPr>
          <w:rFonts w:cs="Arial"/>
          <w:i/>
          <w:iCs/>
          <w:color w:val="00000A"/>
        </w:rPr>
        <w:t>oe</w:t>
      </w:r>
      <w:r w:rsidRPr="2B2F4E2A">
        <w:rPr>
          <w:rFonts w:cs="Arial"/>
          <w:color w:val="00000A"/>
        </w:rPr>
        <w:t xml:space="preserve">=0 and </w:t>
      </w:r>
      <w:r w:rsidRPr="2B2F4E2A">
        <w:rPr>
          <w:rFonts w:cs="Arial"/>
          <w:i/>
          <w:iCs/>
          <w:color w:val="00000A"/>
        </w:rPr>
        <w:t>oe</w:t>
      </w:r>
      <w:r w:rsidRPr="2B2F4E2A">
        <w:rPr>
          <w:rFonts w:cs="Arial"/>
          <w:color w:val="00000A"/>
        </w:rPr>
        <w:t>=1).</w:t>
      </w:r>
    </w:p>
    <w:p w:rsidR="00D02EF2" w:rsidP="00025073" w:rsidRDefault="00D02EF2" w14:paraId="61CFCE5C" w14:textId="77777777">
      <w:pPr>
        <w:pStyle w:val="ListParagraph"/>
        <w:pBdr>
          <w:top w:val="single" w:color="auto" w:sz="4" w:space="1"/>
          <w:left w:val="single" w:color="auto" w:sz="4" w:space="4"/>
          <w:bottom w:val="single" w:color="auto" w:sz="4" w:space="1"/>
          <w:right w:val="single" w:color="auto" w:sz="4" w:space="4"/>
        </w:pBdr>
        <w:ind w:left="142"/>
        <w:jc w:val="both"/>
        <w:rPr>
          <w:rFonts w:cs="Arial"/>
          <w:bCs/>
          <w:color w:val="00000A"/>
        </w:rPr>
      </w:pPr>
    </w:p>
    <w:p w:rsidRPr="00025073" w:rsidR="00025073" w:rsidP="00025073" w:rsidRDefault="00025073" w14:paraId="49FA4345" w14:textId="0CEECF68">
      <w:pPr>
        <w:pStyle w:val="ListParagraph"/>
        <w:pBdr>
          <w:top w:val="single" w:color="auto" w:sz="4" w:space="1"/>
          <w:left w:val="single" w:color="auto" w:sz="4" w:space="4"/>
          <w:bottom w:val="single" w:color="auto" w:sz="4" w:space="1"/>
          <w:right w:val="single" w:color="auto" w:sz="4" w:space="4"/>
        </w:pBdr>
        <w:ind w:left="142"/>
        <w:jc w:val="both"/>
        <w:rPr>
          <w:rFonts w:cs="Arial"/>
          <w:bCs/>
          <w:i/>
          <w:color w:val="00000A"/>
          <w:sz w:val="20"/>
        </w:rPr>
      </w:pPr>
      <w:r>
        <w:rPr>
          <w:rFonts w:cs="Arial"/>
          <w:bCs/>
          <w:color w:val="00000A"/>
        </w:rPr>
        <w:t xml:space="preserve">Taking into account </w:t>
      </w:r>
      <w:r w:rsidR="00D02EF2">
        <w:rPr>
          <w:rFonts w:cs="Arial"/>
          <w:bCs/>
          <w:color w:val="00000A"/>
        </w:rPr>
        <w:t xml:space="preserve">the connection between the GPIO module and the on-board LEDs/Switches, what values should the programmer assign to </w:t>
      </w:r>
      <w:r w:rsidRPr="00D5762C" w:rsidR="00D02EF2">
        <w:rPr>
          <w:rFonts w:ascii="Courier New" w:hAnsi="Courier New" w:cs="Courier New"/>
          <w:bCs/>
          <w:iCs/>
          <w:color w:val="00000A"/>
        </w:rPr>
        <w:t>en_gpio</w:t>
      </w:r>
      <w:r w:rsidR="00D5762C">
        <w:rPr>
          <w:rFonts w:cs="Arial"/>
          <w:bCs/>
          <w:color w:val="00000A"/>
        </w:rPr>
        <w:t xml:space="preserve">, which, as can be seen in </w:t>
      </w:r>
      <w:r w:rsidRPr="2B2F4E2A" w:rsidR="00D5762C">
        <w:rPr>
          <w:rFonts w:cs="Arial"/>
          <w:color w:val="00000A"/>
        </w:rPr>
        <w:fldChar w:fldCharType="begin"/>
      </w:r>
      <w:r w:rsidRPr="2B2F4E2A" w:rsidR="00D5762C">
        <w:rPr>
          <w:rFonts w:cs="Arial"/>
          <w:color w:val="00000A"/>
        </w:rPr>
        <w:instrText xml:space="preserve"> REF _Ref45088736 \h </w:instrText>
      </w:r>
      <w:r w:rsidRPr="2B2F4E2A" w:rsidR="00D5762C">
        <w:rPr>
          <w:rFonts w:cs="Arial"/>
          <w:color w:val="00000A"/>
        </w:rPr>
      </w:r>
      <w:r w:rsidRPr="2B2F4E2A" w:rsidR="00D5762C">
        <w:rPr>
          <w:rFonts w:cs="Arial"/>
          <w:color w:val="00000A"/>
        </w:rPr>
        <w:fldChar w:fldCharType="separate"/>
      </w:r>
      <w:r w:rsidR="00D5762C">
        <w:t xml:space="preserve">Figure </w:t>
      </w:r>
      <w:r w:rsidR="00D5762C">
        <w:rPr>
          <w:noProof/>
        </w:rPr>
        <w:t>7</w:t>
      </w:r>
      <w:r w:rsidRPr="2B2F4E2A" w:rsidR="00D5762C">
        <w:rPr>
          <w:rFonts w:cs="Arial"/>
          <w:color w:val="00000A"/>
        </w:rPr>
        <w:fldChar w:fldCharType="end"/>
      </w:r>
      <w:r w:rsidR="00D5762C">
        <w:rPr>
          <w:rFonts w:cs="Arial"/>
          <w:bCs/>
          <w:color w:val="00000A"/>
        </w:rPr>
        <w:t xml:space="preserve">, is connected with </w:t>
      </w:r>
      <w:r w:rsidRPr="00BE334C" w:rsidR="00D5762C">
        <w:rPr>
          <w:rFonts w:ascii="Courier New" w:hAnsi="Courier New" w:cs="Courier New"/>
          <w:color w:val="00000A"/>
        </w:rPr>
        <w:t>ext_pad</w:t>
      </w:r>
      <w:r w:rsidR="00D5762C">
        <w:rPr>
          <w:rFonts w:ascii="Courier New" w:hAnsi="Courier New" w:cs="Courier New"/>
          <w:color w:val="00000A"/>
        </w:rPr>
        <w:t>oe</w:t>
      </w:r>
      <w:r w:rsidRPr="00BE334C" w:rsidR="00D5762C">
        <w:rPr>
          <w:rFonts w:ascii="Courier New" w:hAnsi="Courier New" w:cs="Courier New"/>
          <w:color w:val="00000A"/>
        </w:rPr>
        <w:t>_o</w:t>
      </w:r>
      <w:r w:rsidR="00D5762C">
        <w:rPr>
          <w:rFonts w:cs="Arial"/>
          <w:bCs/>
          <w:color w:val="00000A"/>
        </w:rPr>
        <w:t>?</w:t>
      </w:r>
    </w:p>
    <w:p w:rsidR="00025073" w:rsidP="00AF5BA5" w:rsidRDefault="00025073" w14:paraId="3EB99E54" w14:textId="7A09E57A"/>
    <w:p w:rsidR="00C64C44" w:rsidP="00AF5BA5" w:rsidRDefault="00C64C44" w14:paraId="68B57E51" w14:textId="77777777"/>
    <w:p w:rsidR="00CC4763" w:rsidP="6C0F3ADB" w:rsidRDefault="00CC4763" w14:paraId="16F06C88" w14:textId="26982F67">
      <w:pPr>
        <w:pStyle w:val="ListParagraph"/>
        <w:numPr>
          <w:ilvl w:val="0"/>
          <w:numId w:val="21"/>
        </w:numPr>
        <w:rPr>
          <w:rFonts w:cs="Arial"/>
          <w:b/>
          <w:bCs/>
          <w:sz w:val="24"/>
          <w:szCs w:val="24"/>
        </w:rPr>
      </w:pPr>
      <w:r w:rsidRPr="6C0F3ADB">
        <w:rPr>
          <w:rFonts w:cs="Arial"/>
          <w:b/>
          <w:bCs/>
          <w:sz w:val="24"/>
          <w:szCs w:val="24"/>
        </w:rPr>
        <w:t xml:space="preserve">Connection between the GPIO and the </w:t>
      </w:r>
      <w:r w:rsidRPr="6C0F3ADB" w:rsidR="67127DD7">
        <w:rPr>
          <w:rFonts w:cs="Arial"/>
          <w:b/>
          <w:bCs/>
          <w:sz w:val="24"/>
          <w:szCs w:val="24"/>
        </w:rPr>
        <w:t>VeeR EL2</w:t>
      </w:r>
      <w:r w:rsidRPr="6C0F3ADB">
        <w:rPr>
          <w:rFonts w:cs="Arial"/>
          <w:b/>
          <w:bCs/>
          <w:sz w:val="24"/>
          <w:szCs w:val="24"/>
        </w:rPr>
        <w:t xml:space="preserve"> Core</w:t>
      </w:r>
    </w:p>
    <w:p w:rsidR="00E05729" w:rsidP="6C0F3ADB" w:rsidRDefault="0050326E" w14:paraId="4C9999C0" w14:textId="2009BEBF">
      <w:pPr>
        <w:rPr>
          <w:rFonts w:cs="Arial"/>
          <w:color w:val="00000A"/>
        </w:rPr>
      </w:pPr>
      <w:r w:rsidRPr="6C0F3ADB">
        <w:rPr>
          <w:rFonts w:cs="Arial"/>
          <w:color w:val="00000A"/>
        </w:rPr>
        <w:t xml:space="preserve">As shown in </w:t>
      </w:r>
      <w:r w:rsidRPr="6C0F3ADB">
        <w:rPr>
          <w:rFonts w:cs="Arial"/>
          <w:color w:val="00000A"/>
        </w:rPr>
        <w:fldChar w:fldCharType="begin"/>
      </w:r>
      <w:r w:rsidRPr="6C0F3ADB">
        <w:rPr>
          <w:rFonts w:cs="Arial"/>
          <w:color w:val="00000A"/>
        </w:rPr>
        <w:instrText xml:space="preserve"> REF _Ref45036379 \h </w:instrText>
      </w:r>
      <w:r w:rsidRPr="6C0F3ADB">
        <w:rPr>
          <w:rFonts w:cs="Arial"/>
          <w:color w:val="00000A"/>
        </w:rPr>
      </w:r>
      <w:r w:rsidRPr="6C0F3ADB">
        <w:rPr>
          <w:rFonts w:cs="Arial"/>
          <w:color w:val="00000A"/>
        </w:rPr>
        <w:fldChar w:fldCharType="separate"/>
      </w:r>
      <w:r w:rsidR="00114B0D">
        <w:t xml:space="preserve">Figure </w:t>
      </w:r>
      <w:r w:rsidR="00114B0D">
        <w:rPr>
          <w:noProof/>
        </w:rPr>
        <w:t>2</w:t>
      </w:r>
      <w:r w:rsidRPr="6C0F3ADB">
        <w:rPr>
          <w:rFonts w:cs="Arial"/>
          <w:color w:val="00000A"/>
        </w:rPr>
        <w:fldChar w:fldCharType="end"/>
      </w:r>
      <w:r w:rsidRPr="6C0F3ADB" w:rsidR="009D035A">
        <w:rPr>
          <w:rFonts w:cs="Arial"/>
          <w:color w:val="00000A"/>
        </w:rPr>
        <w:t xml:space="preserve">, the device controllers are connected </w:t>
      </w:r>
      <w:r w:rsidRPr="6C0F3ADB" w:rsidR="008A7EC1">
        <w:rPr>
          <w:rFonts w:cs="Arial"/>
          <w:color w:val="00000A"/>
        </w:rPr>
        <w:t>to</w:t>
      </w:r>
      <w:r w:rsidRPr="6C0F3ADB" w:rsidR="009D035A">
        <w:rPr>
          <w:rFonts w:cs="Arial"/>
          <w:color w:val="00000A"/>
        </w:rPr>
        <w:t xml:space="preserve"> the </w:t>
      </w:r>
      <w:r w:rsidRPr="6C0F3ADB" w:rsidR="413796E3">
        <w:rPr>
          <w:rFonts w:cs="Arial"/>
          <w:color w:val="00000A"/>
        </w:rPr>
        <w:t>VeeR EL2</w:t>
      </w:r>
      <w:r w:rsidRPr="6C0F3ADB" w:rsidR="009D035A">
        <w:rPr>
          <w:rFonts w:cs="Arial"/>
          <w:color w:val="00000A"/>
        </w:rPr>
        <w:t xml:space="preserve"> Core through a </w:t>
      </w:r>
      <w:r w:rsidRPr="6C0F3ADB" w:rsidR="008A7EC1">
        <w:rPr>
          <w:rFonts w:cs="Arial"/>
          <w:color w:val="00000A"/>
        </w:rPr>
        <w:t>m</w:t>
      </w:r>
      <w:r w:rsidRPr="6C0F3ADB" w:rsidR="009D035A">
        <w:rPr>
          <w:rFonts w:cs="Arial"/>
          <w:color w:val="00000A"/>
        </w:rPr>
        <w:t xml:space="preserve">ultiplexer and a </w:t>
      </w:r>
      <w:r w:rsidRPr="6C0F3ADB" w:rsidR="008A7EC1">
        <w:rPr>
          <w:rFonts w:cs="Arial"/>
          <w:color w:val="00000A"/>
        </w:rPr>
        <w:t>b</w:t>
      </w:r>
      <w:r w:rsidRPr="6C0F3ADB" w:rsidR="009D035A">
        <w:rPr>
          <w:rFonts w:cs="Arial"/>
          <w:color w:val="00000A"/>
        </w:rPr>
        <w:t xml:space="preserve">ridge. The </w:t>
      </w:r>
      <w:r w:rsidRPr="6C0F3ADB" w:rsidR="008A7EC1">
        <w:rPr>
          <w:rFonts w:cs="Arial"/>
          <w:color w:val="00000A"/>
        </w:rPr>
        <w:t xml:space="preserve">multiplexer </w:t>
      </w:r>
      <w:r w:rsidRPr="6C0F3ADB" w:rsidR="009D035A">
        <w:rPr>
          <w:rFonts w:cs="Arial"/>
          <w:color w:val="00000A"/>
        </w:rPr>
        <w:t xml:space="preserve">selects one among the </w:t>
      </w:r>
      <w:r w:rsidRPr="00BE334C" w:rsidR="009D035A">
        <w:rPr>
          <w:rFonts w:cs="Arial"/>
          <w:i/>
          <w:iCs/>
          <w:color w:val="00000A"/>
        </w:rPr>
        <w:t>N</w:t>
      </w:r>
      <w:r w:rsidRPr="6C0F3ADB" w:rsidR="009D035A">
        <w:rPr>
          <w:rFonts w:cs="Arial"/>
          <w:color w:val="00000A"/>
        </w:rPr>
        <w:t xml:space="preserve"> possible peripherals (in our case, </w:t>
      </w:r>
      <w:r w:rsidRPr="00BE334C" w:rsidR="009D035A">
        <w:rPr>
          <w:rFonts w:cs="Arial"/>
          <w:i/>
          <w:iCs/>
          <w:color w:val="00000A"/>
        </w:rPr>
        <w:t>N</w:t>
      </w:r>
      <w:r w:rsidR="007A32D7">
        <w:rPr>
          <w:rFonts w:cs="Arial"/>
          <w:color w:val="00000A"/>
        </w:rPr>
        <w:t xml:space="preserve"> </w:t>
      </w:r>
      <w:r w:rsidRPr="6C0F3ADB" w:rsidR="009D035A">
        <w:rPr>
          <w:rFonts w:cs="Arial"/>
          <w:color w:val="00000A"/>
        </w:rPr>
        <w:t>=</w:t>
      </w:r>
      <w:r w:rsidR="007A32D7">
        <w:rPr>
          <w:rFonts w:cs="Arial"/>
          <w:color w:val="00000A"/>
        </w:rPr>
        <w:t xml:space="preserve"> </w:t>
      </w:r>
      <w:r w:rsidR="00A274AD">
        <w:rPr>
          <w:rFonts w:cs="Arial"/>
          <w:color w:val="00000A"/>
        </w:rPr>
        <w:t>7</w:t>
      </w:r>
      <w:r w:rsidRPr="6C0F3ADB" w:rsidR="009D035A">
        <w:rPr>
          <w:rFonts w:cs="Arial"/>
          <w:color w:val="00000A"/>
        </w:rPr>
        <w:t xml:space="preserve">), depending on the address generated by the CPU. </w:t>
      </w:r>
      <w:r w:rsidRPr="6C0F3ADB" w:rsidR="0053779D">
        <w:rPr>
          <w:rFonts w:cs="Arial"/>
          <w:color w:val="00000A"/>
        </w:rPr>
        <w:t xml:space="preserve">The </w:t>
      </w:r>
      <w:r w:rsidRPr="6C0F3ADB" w:rsidR="00E65FEA">
        <w:rPr>
          <w:rFonts w:cs="Arial"/>
          <w:color w:val="00000A"/>
        </w:rPr>
        <w:t xml:space="preserve">bridge </w:t>
      </w:r>
      <w:r w:rsidRPr="6C0F3ADB" w:rsidR="009D035A">
        <w:rPr>
          <w:rFonts w:cs="Arial"/>
          <w:color w:val="00000A"/>
        </w:rPr>
        <w:t xml:space="preserve">translates the Wishbone signals used by the device controllers to the AXI4 signals used by the </w:t>
      </w:r>
      <w:r w:rsidRPr="6C0F3ADB" w:rsidR="5410C64F">
        <w:rPr>
          <w:rFonts w:cs="Arial"/>
          <w:color w:val="00000A"/>
        </w:rPr>
        <w:t>VeeR</w:t>
      </w:r>
      <w:r w:rsidRPr="6C0F3ADB" w:rsidR="009D035A">
        <w:rPr>
          <w:rFonts w:cs="Arial"/>
          <w:color w:val="00000A"/>
        </w:rPr>
        <w:t xml:space="preserve"> Core and vice versa</w:t>
      </w:r>
      <w:r w:rsidRPr="6C0F3ADB" w:rsidR="00C51E27">
        <w:rPr>
          <w:rFonts w:cs="Arial"/>
          <w:color w:val="00000A"/>
        </w:rPr>
        <w:t xml:space="preserve"> (implemented in file </w:t>
      </w:r>
      <w:r w:rsidRPr="2B2F4E2A" w:rsidR="004110E5">
        <w:rPr>
          <w:i/>
          <w:iCs/>
          <w:color w:val="00000A"/>
        </w:rPr>
        <w:t>[</w:t>
      </w:r>
      <w:r w:rsidR="00E83EE5">
        <w:rPr>
          <w:i/>
          <w:iCs/>
          <w:color w:val="00000A"/>
        </w:rPr>
        <w:t>RVfpgaEL2NexysA7DDRPath</w:t>
      </w:r>
      <w:r w:rsidRPr="2B2F4E2A" w:rsidR="004110E5">
        <w:rPr>
          <w:i/>
          <w:iCs/>
          <w:color w:val="00000A"/>
        </w:rPr>
        <w:t>]/</w:t>
      </w:r>
      <w:r w:rsidRPr="2B2F4E2A" w:rsidR="00E46A4A">
        <w:rPr>
          <w:i/>
          <w:iCs/>
          <w:color w:val="00000A"/>
        </w:rPr>
        <w:t>src/</w:t>
      </w:r>
      <w:r w:rsidRPr="2B2F4E2A" w:rsidR="004110E5">
        <w:rPr>
          <w:i/>
          <w:iCs/>
          <w:color w:val="00000A"/>
        </w:rPr>
        <w:t>VeeRwolf</w:t>
      </w:r>
      <w:r w:rsidRPr="2B2F4E2A" w:rsidR="00E46A4A">
        <w:rPr>
          <w:i/>
          <w:iCs/>
          <w:color w:val="00000A"/>
        </w:rPr>
        <w:t>/Interconnect/AxiToWb/axi2wb.v</w:t>
      </w:r>
      <w:r w:rsidRPr="6C0F3ADB" w:rsidR="00C51E27">
        <w:rPr>
          <w:rFonts w:cs="Arial"/>
          <w:color w:val="00000A"/>
        </w:rPr>
        <w:t>)</w:t>
      </w:r>
      <w:r w:rsidRPr="6C0F3ADB" w:rsidR="009D035A">
        <w:rPr>
          <w:rFonts w:cs="Arial"/>
          <w:color w:val="00000A"/>
        </w:rPr>
        <w:t>.</w:t>
      </w:r>
    </w:p>
    <w:p w:rsidR="009D035A" w:rsidP="00CC4763" w:rsidRDefault="009D035A" w14:paraId="633D34E3" w14:textId="29A6BC99">
      <w:pPr>
        <w:rPr>
          <w:rFonts w:cs="Arial"/>
          <w:bCs/>
          <w:color w:val="00000A"/>
        </w:rPr>
      </w:pPr>
    </w:p>
    <w:p w:rsidR="009D035A" w:rsidP="2B2F4E2A" w:rsidRDefault="009D035A" w14:paraId="7C9E10B8" w14:textId="387C4E9C">
      <w:pPr>
        <w:rPr>
          <w:rFonts w:cs="Arial"/>
          <w:color w:val="00000A"/>
        </w:rPr>
      </w:pPr>
      <w:r w:rsidRPr="2B2F4E2A">
        <w:rPr>
          <w:rFonts w:cs="Arial"/>
          <w:color w:val="00000A"/>
        </w:rPr>
        <w:t xml:space="preserve">The </w:t>
      </w:r>
      <w:r w:rsidR="00A274AD">
        <w:rPr>
          <w:rFonts w:cs="Arial"/>
          <w:color w:val="00000A"/>
        </w:rPr>
        <w:t>7</w:t>
      </w:r>
      <w:r w:rsidRPr="2B2F4E2A" w:rsidR="008A7EC1">
        <w:rPr>
          <w:rFonts w:cs="Arial"/>
          <w:color w:val="00000A"/>
        </w:rPr>
        <w:t>:</w:t>
      </w:r>
      <w:r w:rsidRPr="2B2F4E2A" w:rsidR="00E24CC7">
        <w:rPr>
          <w:rFonts w:cs="Arial"/>
          <w:color w:val="00000A"/>
        </w:rPr>
        <w:t xml:space="preserve">1 </w:t>
      </w:r>
      <w:r w:rsidRPr="2B2F4E2A">
        <w:rPr>
          <w:rFonts w:cs="Arial"/>
          <w:color w:val="00000A"/>
        </w:rPr>
        <w:t xml:space="preserve">multiplexer </w:t>
      </w:r>
      <w:r w:rsidRPr="2B2F4E2A" w:rsidR="00102BED">
        <w:rPr>
          <w:rFonts w:cs="Arial"/>
          <w:color w:val="00000A"/>
        </w:rPr>
        <w:t>(</w:t>
      </w:r>
      <w:r w:rsidRPr="2B2F4E2A" w:rsidR="00102BED">
        <w:rPr>
          <w:rFonts w:cs="Arial"/>
          <w:color w:val="00000A"/>
        </w:rPr>
        <w:fldChar w:fldCharType="begin"/>
      </w:r>
      <w:r w:rsidRPr="2B2F4E2A" w:rsidR="00102BED">
        <w:rPr>
          <w:rFonts w:cs="Arial"/>
          <w:color w:val="00000A"/>
        </w:rPr>
        <w:instrText xml:space="preserve"> REF _Ref45185793 \h </w:instrText>
      </w:r>
      <w:r w:rsidRPr="2B2F4E2A" w:rsidR="00102BED">
        <w:rPr>
          <w:rFonts w:cs="Arial"/>
          <w:color w:val="00000A"/>
        </w:rPr>
      </w:r>
      <w:r w:rsidRPr="2B2F4E2A" w:rsidR="00102BED">
        <w:rPr>
          <w:rFonts w:cs="Arial"/>
          <w:color w:val="00000A"/>
        </w:rPr>
        <w:fldChar w:fldCharType="separate"/>
      </w:r>
      <w:r w:rsidR="00114B0D">
        <w:t xml:space="preserve">Figure </w:t>
      </w:r>
      <w:r w:rsidR="00114B0D">
        <w:rPr>
          <w:noProof/>
        </w:rPr>
        <w:t>8</w:t>
      </w:r>
      <w:r w:rsidRPr="2B2F4E2A" w:rsidR="00102BED">
        <w:rPr>
          <w:rFonts w:cs="Arial"/>
          <w:color w:val="00000A"/>
        </w:rPr>
        <w:fldChar w:fldCharType="end"/>
      </w:r>
      <w:r w:rsidRPr="2B2F4E2A" w:rsidR="00102BED">
        <w:rPr>
          <w:rFonts w:cs="Arial"/>
          <w:color w:val="00000A"/>
        </w:rPr>
        <w:t xml:space="preserve">) </w:t>
      </w:r>
      <w:r w:rsidRPr="2B2F4E2A" w:rsidR="0066649E">
        <w:rPr>
          <w:rFonts w:cs="Arial"/>
          <w:color w:val="00000A"/>
        </w:rPr>
        <w:t xml:space="preserve">is </w:t>
      </w:r>
      <w:r w:rsidR="0066649E">
        <w:rPr>
          <w:color w:val="00000A"/>
        </w:rPr>
        <w:t xml:space="preserve">instantiated in file </w:t>
      </w:r>
      <w:r w:rsidRPr="2B2F4E2A" w:rsidR="004110E5">
        <w:rPr>
          <w:i/>
          <w:iCs/>
          <w:color w:val="00000A"/>
        </w:rPr>
        <w:t>[</w:t>
      </w:r>
      <w:r w:rsidR="00E83EE5">
        <w:rPr>
          <w:i/>
          <w:iCs/>
          <w:color w:val="00000A"/>
        </w:rPr>
        <w:t>RVfpgaEL2NexysA7DDRPath</w:t>
      </w:r>
      <w:r w:rsidRPr="2B2F4E2A" w:rsidR="004110E5">
        <w:rPr>
          <w:i/>
          <w:iCs/>
          <w:color w:val="00000A"/>
        </w:rPr>
        <w:t>]/</w:t>
      </w:r>
      <w:r w:rsidRPr="2B2F4E2A" w:rsidR="0066649E">
        <w:rPr>
          <w:i/>
          <w:iCs/>
          <w:color w:val="00000A"/>
        </w:rPr>
        <w:t>src/</w:t>
      </w:r>
      <w:r w:rsidRPr="2B2F4E2A" w:rsidR="004110E5">
        <w:rPr>
          <w:i/>
          <w:iCs/>
          <w:color w:val="00000A"/>
        </w:rPr>
        <w:t>VeeRwolf</w:t>
      </w:r>
      <w:r w:rsidRPr="2B2F4E2A" w:rsidR="0066649E">
        <w:rPr>
          <w:i/>
          <w:iCs/>
          <w:color w:val="00000A"/>
        </w:rPr>
        <w:t>/Interconnect/WishboneInterconnect/wb_intercon.v</w:t>
      </w:r>
      <w:r w:rsidR="0066649E">
        <w:rPr>
          <w:color w:val="00000A"/>
        </w:rPr>
        <w:t xml:space="preserve">. Then, the </w:t>
      </w:r>
      <w:r w:rsidRPr="2B2F4E2A" w:rsidR="0066649E">
        <w:rPr>
          <w:b/>
          <w:bCs/>
          <w:color w:val="00000A"/>
        </w:rPr>
        <w:t>wb_intercon</w:t>
      </w:r>
      <w:r w:rsidR="0066649E">
        <w:rPr>
          <w:color w:val="00000A"/>
        </w:rPr>
        <w:t xml:space="preserve"> module is </w:t>
      </w:r>
      <w:r w:rsidRPr="2B2F4E2A" w:rsidR="0066649E">
        <w:rPr>
          <w:rFonts w:cs="Arial"/>
          <w:color w:val="00000A"/>
        </w:rPr>
        <w:t xml:space="preserve">instantiated in file </w:t>
      </w:r>
      <w:r w:rsidRPr="2B2F4E2A" w:rsidR="004110E5">
        <w:rPr>
          <w:i/>
          <w:iCs/>
          <w:color w:val="00000A"/>
        </w:rPr>
        <w:t>[</w:t>
      </w:r>
      <w:r w:rsidR="00E83EE5">
        <w:rPr>
          <w:i/>
          <w:iCs/>
          <w:color w:val="00000A"/>
        </w:rPr>
        <w:t>RVfpgaEL2NexysA7DDRPath</w:t>
      </w:r>
      <w:r w:rsidRPr="2B2F4E2A" w:rsidR="004110E5">
        <w:rPr>
          <w:i/>
          <w:iCs/>
          <w:color w:val="00000A"/>
        </w:rPr>
        <w:t>]/</w:t>
      </w:r>
      <w:r w:rsidRPr="2B2F4E2A" w:rsidR="0066649E">
        <w:rPr>
          <w:i/>
          <w:iCs/>
          <w:color w:val="00000A"/>
        </w:rPr>
        <w:t>src/</w:t>
      </w:r>
      <w:r w:rsidRPr="2B2F4E2A" w:rsidR="004110E5">
        <w:rPr>
          <w:i/>
          <w:iCs/>
          <w:color w:val="00000A"/>
        </w:rPr>
        <w:t>VeeRwolf</w:t>
      </w:r>
      <w:r w:rsidRPr="2B2F4E2A" w:rsidR="0066649E">
        <w:rPr>
          <w:i/>
          <w:iCs/>
          <w:color w:val="00000A"/>
        </w:rPr>
        <w:t>/Interconnect/WishboneInterconnect/wb_intercon.vh</w:t>
      </w:r>
      <w:r w:rsidR="0066649E">
        <w:rPr>
          <w:color w:val="00000A"/>
        </w:rPr>
        <w:t xml:space="preserve">. This latter file is included in </w:t>
      </w:r>
      <w:r w:rsidR="00E24CC7">
        <w:rPr>
          <w:color w:val="00000A"/>
        </w:rPr>
        <w:t xml:space="preserve">the </w:t>
      </w:r>
      <w:r w:rsidRPr="2B2F4E2A" w:rsidR="1E522F1D">
        <w:rPr>
          <w:b/>
          <w:bCs/>
          <w:color w:val="00000A"/>
        </w:rPr>
        <w:t>veerw</w:t>
      </w:r>
      <w:r w:rsidRPr="2B2F4E2A" w:rsidR="00E24CC7">
        <w:rPr>
          <w:b/>
          <w:bCs/>
          <w:color w:val="00000A"/>
        </w:rPr>
        <w:t>olf_core</w:t>
      </w:r>
      <w:r w:rsidR="00E24CC7">
        <w:rPr>
          <w:color w:val="00000A"/>
        </w:rPr>
        <w:t xml:space="preserve"> module</w:t>
      </w:r>
      <w:r w:rsidR="00C64C44">
        <w:rPr>
          <w:color w:val="00000A"/>
        </w:rPr>
        <w:t xml:space="preserve"> located here:</w:t>
      </w:r>
      <w:r w:rsidR="00D600A7">
        <w:rPr>
          <w:color w:val="00000A"/>
        </w:rPr>
        <w:t xml:space="preserve"> </w:t>
      </w:r>
      <w:r w:rsidRPr="2B2F4E2A" w:rsidR="004110E5">
        <w:rPr>
          <w:i/>
          <w:iCs/>
          <w:color w:val="00000A"/>
        </w:rPr>
        <w:t>[</w:t>
      </w:r>
      <w:r w:rsidR="00E83EE5">
        <w:rPr>
          <w:i/>
          <w:iCs/>
          <w:color w:val="00000A"/>
        </w:rPr>
        <w:t>RVfpgaEL2NexysA7DDRPath</w:t>
      </w:r>
      <w:r w:rsidRPr="2B2F4E2A" w:rsidR="004110E5">
        <w:rPr>
          <w:i/>
          <w:iCs/>
          <w:color w:val="00000A"/>
        </w:rPr>
        <w:t>]/</w:t>
      </w:r>
      <w:r w:rsidRPr="2B2F4E2A" w:rsidR="00D600A7">
        <w:rPr>
          <w:i/>
          <w:iCs/>
          <w:color w:val="00000A"/>
        </w:rPr>
        <w:t>src/</w:t>
      </w:r>
      <w:r w:rsidRPr="2B2F4E2A" w:rsidR="004110E5">
        <w:rPr>
          <w:i/>
          <w:iCs/>
          <w:color w:val="00000A"/>
        </w:rPr>
        <w:t>VeeRwolf</w:t>
      </w:r>
      <w:r w:rsidRPr="2B2F4E2A" w:rsidR="00D600A7">
        <w:rPr>
          <w:i/>
          <w:iCs/>
          <w:color w:val="00000A"/>
        </w:rPr>
        <w:t>/</w:t>
      </w:r>
      <w:r w:rsidRPr="2B2F4E2A" w:rsidR="004110E5">
        <w:rPr>
          <w:i/>
          <w:iCs/>
          <w:color w:val="00000A"/>
        </w:rPr>
        <w:t>veerwolf_core.v</w:t>
      </w:r>
      <w:r w:rsidR="00E24CC7">
        <w:rPr>
          <w:color w:val="00000A"/>
        </w:rPr>
        <w:t>.</w:t>
      </w:r>
    </w:p>
    <w:p w:rsidR="00E05729" w:rsidP="00CC4763" w:rsidRDefault="00E05729" w14:paraId="04728630" w14:textId="50C7C54D">
      <w:pPr>
        <w:rPr>
          <w:rFonts w:cs="Arial"/>
          <w:bCs/>
          <w:color w:val="00000A"/>
        </w:rPr>
      </w:pPr>
    </w:p>
    <w:p w:rsidR="00E24CC7" w:rsidP="2B2F4E2A" w:rsidRDefault="00D600A7" w14:paraId="0A67C81E" w14:textId="3DE96463">
      <w:pPr>
        <w:jc w:val="center"/>
      </w:pPr>
      <w:r w:rsidRPr="2B2F4E2A">
        <w:rPr>
          <w:noProof/>
          <w:lang w:eastAsia="es-ES"/>
        </w:rPr>
        <w:t xml:space="preserve"> </w:t>
      </w:r>
      <w:r w:rsidRPr="00A274AD" w:rsidR="00A274AD">
        <w:rPr>
          <w:noProof/>
          <w:lang w:eastAsia="es-ES"/>
        </w:rPr>
        <w:drawing>
          <wp:inline distT="0" distB="0" distL="0" distR="0" wp14:anchorId="3DBCFAE3" wp14:editId="30282F0B">
            <wp:extent cx="5731510" cy="2976880"/>
            <wp:effectExtent l="0" t="0" r="2540" b="0"/>
            <wp:docPr id="112983627"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83627" name="Picture 1" descr="A screen shot of a computer&#10;&#10;Description automatically generated"/>
                    <pic:cNvPicPr/>
                  </pic:nvPicPr>
                  <pic:blipFill>
                    <a:blip r:embed="rId20"/>
                    <a:stretch>
                      <a:fillRect/>
                    </a:stretch>
                  </pic:blipFill>
                  <pic:spPr>
                    <a:xfrm>
                      <a:off x="0" y="0"/>
                      <a:ext cx="5731510" cy="2976880"/>
                    </a:xfrm>
                    <a:prstGeom prst="rect">
                      <a:avLst/>
                    </a:prstGeom>
                  </pic:spPr>
                </pic:pic>
              </a:graphicData>
            </a:graphic>
          </wp:inline>
        </w:drawing>
      </w:r>
    </w:p>
    <w:p w:rsidRPr="00AA487E" w:rsidR="00E24CC7" w:rsidP="00E24CC7" w:rsidRDefault="00E24CC7" w14:paraId="4A74CE3C" w14:textId="28B307A9">
      <w:pPr>
        <w:pStyle w:val="Caption"/>
        <w:jc w:val="center"/>
      </w:pPr>
      <w:bookmarkStart w:name="_Ref45185793" w:id="13"/>
      <w:r>
        <w:t xml:space="preserve">Figure </w:t>
      </w:r>
      <w:r>
        <w:fldChar w:fldCharType="begin"/>
      </w:r>
      <w:r>
        <w:instrText>SEQ Figure \* ARABIC</w:instrText>
      </w:r>
      <w:r>
        <w:fldChar w:fldCharType="separate"/>
      </w:r>
      <w:r w:rsidRPr="2B2F4E2A" w:rsidR="00114B0D">
        <w:rPr>
          <w:noProof/>
        </w:rPr>
        <w:t>8</w:t>
      </w:r>
      <w:r>
        <w:fldChar w:fldCharType="end"/>
      </w:r>
      <w:bookmarkEnd w:id="13"/>
      <w:r>
        <w:t xml:space="preserve">. </w:t>
      </w:r>
      <w:r w:rsidR="00A274AD">
        <w:t>7</w:t>
      </w:r>
      <w:r w:rsidR="00940034">
        <w:t>:</w:t>
      </w:r>
      <w:r>
        <w:t xml:space="preserve">1 multiplexer selects the peripheral </w:t>
      </w:r>
      <w:r w:rsidR="00BD364C">
        <w:t xml:space="preserve">to </w:t>
      </w:r>
      <w:r>
        <w:t>connect</w:t>
      </w:r>
      <w:r w:rsidR="00BD364C">
        <w:t xml:space="preserve"> to </w:t>
      </w:r>
      <w:r>
        <w:t>the CPU</w:t>
      </w:r>
      <w:r w:rsidR="00F448F4">
        <w:t xml:space="preserve"> (</w:t>
      </w:r>
      <w:r w:rsidRPr="2B2F4E2A" w:rsidR="00F448F4">
        <w:rPr>
          <w:i/>
          <w:color w:val="00000A"/>
        </w:rPr>
        <w:t>wb_intercon.v</w:t>
      </w:r>
      <w:r w:rsidR="00F448F4">
        <w:t>)</w:t>
      </w:r>
      <w:r w:rsidR="0046329C">
        <w:t>.</w:t>
      </w:r>
    </w:p>
    <w:p w:rsidRPr="00940034" w:rsidR="00472F0F" w:rsidP="2B2F4E2A" w:rsidRDefault="0046329C" w14:paraId="334DDADB" w14:textId="6F8319AF">
      <w:pPr>
        <w:rPr>
          <w:rFonts w:cs="Arial"/>
          <w:color w:val="00000A"/>
        </w:rPr>
      </w:pPr>
      <w:r w:rsidRPr="00940034">
        <w:rPr>
          <w:rFonts w:cs="Arial"/>
          <w:color w:val="00000A"/>
        </w:rPr>
        <w:t xml:space="preserve">The multiplexer </w:t>
      </w:r>
      <w:r w:rsidRPr="00940034" w:rsidR="00BD364C">
        <w:rPr>
          <w:rFonts w:cs="Arial"/>
          <w:color w:val="00000A"/>
        </w:rPr>
        <w:t>selects which peripheral to read or write</w:t>
      </w:r>
      <w:r w:rsidRPr="00940034" w:rsidR="00641C55">
        <w:rPr>
          <w:rFonts w:cs="Arial"/>
          <w:color w:val="00000A"/>
        </w:rPr>
        <w:t>, connecting the CPU</w:t>
      </w:r>
      <w:r w:rsidRPr="00940034" w:rsidR="00BD364C">
        <w:rPr>
          <w:rFonts w:cs="Arial"/>
          <w:color w:val="00000A"/>
        </w:rPr>
        <w:t xml:space="preserve"> </w:t>
      </w:r>
      <w:r w:rsidRPr="00940034">
        <w:rPr>
          <w:rFonts w:cs="Arial"/>
          <w:color w:val="00000A"/>
        </w:rPr>
        <w:t>(</w:t>
      </w:r>
      <w:r w:rsidRPr="00BE334C" w:rsidR="00032776">
        <w:rPr>
          <w:rFonts w:ascii="Courier New" w:hAnsi="Courier New" w:cs="Courier New"/>
          <w:color w:val="00000A"/>
        </w:rPr>
        <w:t>wb_io_*</w:t>
      </w:r>
      <w:r w:rsidRPr="00940034" w:rsidR="00032776">
        <w:rPr>
          <w:rFonts w:cs="Arial"/>
          <w:color w:val="00000A"/>
        </w:rPr>
        <w:t xml:space="preserve"> signals</w:t>
      </w:r>
      <w:r w:rsidRPr="00940034">
        <w:rPr>
          <w:rFonts w:cs="Arial"/>
          <w:color w:val="00000A"/>
        </w:rPr>
        <w:t>)</w:t>
      </w:r>
      <w:r w:rsidRPr="00940034" w:rsidR="00032776">
        <w:rPr>
          <w:rFonts w:cs="Arial"/>
          <w:color w:val="00000A"/>
        </w:rPr>
        <w:t xml:space="preserve"> with the Wishbone Bus of one </w:t>
      </w:r>
      <w:r w:rsidRPr="00940034" w:rsidR="00BD364C">
        <w:rPr>
          <w:rFonts w:cs="Arial"/>
          <w:color w:val="00000A"/>
        </w:rPr>
        <w:t>peripheral</w:t>
      </w:r>
      <w:r w:rsidRPr="00940034" w:rsidR="00E255BF">
        <w:rPr>
          <w:rFonts w:cs="Arial"/>
          <w:color w:val="00000A"/>
        </w:rPr>
        <w:t>, depending on the address</w:t>
      </w:r>
      <w:r w:rsidRPr="00940034" w:rsidR="00032776">
        <w:rPr>
          <w:rFonts w:cs="Arial"/>
          <w:color w:val="00000A"/>
        </w:rPr>
        <w:t xml:space="preserve">. For example, if the address generated by the CPU is in the range </w:t>
      </w:r>
      <w:r w:rsidRPr="00940034" w:rsidR="0043336C">
        <w:rPr>
          <w:rFonts w:cs="Arial"/>
          <w:color w:val="00000A"/>
        </w:rPr>
        <w:t>0x80001400-0x8000143F, the GPIO</w:t>
      </w:r>
      <w:r w:rsidRPr="00940034" w:rsidR="00032776">
        <w:rPr>
          <w:rFonts w:cs="Arial"/>
          <w:color w:val="00000A"/>
        </w:rPr>
        <w:t xml:space="preserve"> peripheral is selected, and thus signals </w:t>
      </w:r>
      <w:r w:rsidRPr="00BE334C" w:rsidR="00032776">
        <w:rPr>
          <w:rFonts w:ascii="Courier New" w:hAnsi="Courier New" w:cs="Courier New"/>
          <w:color w:val="00000A"/>
        </w:rPr>
        <w:t>wb_io_*</w:t>
      </w:r>
      <w:r w:rsidRPr="00940034" w:rsidR="00032776">
        <w:rPr>
          <w:rFonts w:cs="Arial"/>
          <w:color w:val="00000A"/>
        </w:rPr>
        <w:t xml:space="preserve"> </w:t>
      </w:r>
      <w:r w:rsidRPr="00940034" w:rsidR="00E255BF">
        <w:rPr>
          <w:rFonts w:cs="Arial"/>
          <w:color w:val="00000A"/>
        </w:rPr>
        <w:t>will be</w:t>
      </w:r>
      <w:r w:rsidRPr="00940034" w:rsidR="00032776">
        <w:rPr>
          <w:rFonts w:cs="Arial"/>
          <w:color w:val="00000A"/>
        </w:rPr>
        <w:t xml:space="preserve"> connected with signals </w:t>
      </w:r>
      <w:r w:rsidRPr="00BE334C" w:rsidR="00032776">
        <w:rPr>
          <w:rFonts w:ascii="Courier New" w:hAnsi="Courier New" w:cs="Courier New"/>
          <w:color w:val="00000A"/>
        </w:rPr>
        <w:t>wb_gpio_*</w:t>
      </w:r>
      <w:r w:rsidRPr="00940034" w:rsidR="00032776">
        <w:rPr>
          <w:rFonts w:cs="Arial"/>
          <w:color w:val="00000A"/>
        </w:rPr>
        <w:t>.</w:t>
      </w:r>
      <w:r w:rsidRPr="00940034" w:rsidR="00E9744F">
        <w:rPr>
          <w:rFonts w:cs="Arial"/>
          <w:color w:val="00000A"/>
        </w:rPr>
        <w:t xml:space="preserve"> </w:t>
      </w:r>
    </w:p>
    <w:p w:rsidR="00472F0F" w:rsidP="00CC4763" w:rsidRDefault="00472F0F" w14:paraId="4C001D54" w14:textId="77777777">
      <w:pPr>
        <w:rPr>
          <w:rFonts w:cs="Arial"/>
          <w:bCs/>
          <w:color w:val="00000A"/>
        </w:rPr>
      </w:pPr>
    </w:p>
    <w:p w:rsidR="002046D2" w:rsidP="2B2F4E2A" w:rsidRDefault="7C5CF652" w14:paraId="34D273FA" w14:textId="2BEDC8CC">
      <w:pPr>
        <w:rPr>
          <w:rFonts w:cs="Arial"/>
          <w:color w:val="00000A"/>
        </w:rPr>
      </w:pPr>
      <w:r w:rsidRPr="2B2F4E2A">
        <w:rPr>
          <w:rFonts w:cs="Arial"/>
          <w:color w:val="00000A"/>
        </w:rPr>
        <w:t>T</w:t>
      </w:r>
      <w:r w:rsidRPr="2B2F4E2A" w:rsidR="00C051DF">
        <w:rPr>
          <w:rFonts w:cs="Arial"/>
          <w:color w:val="00000A"/>
        </w:rPr>
        <w:t xml:space="preserve">he </w:t>
      </w:r>
      <w:r w:rsidRPr="2B2F4E2A" w:rsidR="2DCAD127">
        <w:rPr>
          <w:rFonts w:cs="Arial"/>
          <w:color w:val="00000A"/>
        </w:rPr>
        <w:t xml:space="preserve">multiplexer is implemented </w:t>
      </w:r>
      <w:r w:rsidRPr="2B2F4E2A" w:rsidR="002046D2">
        <w:rPr>
          <w:rFonts w:cs="Arial"/>
          <w:color w:val="00000A"/>
        </w:rPr>
        <w:t xml:space="preserve">in file </w:t>
      </w:r>
      <w:r w:rsidRPr="2B2F4E2A" w:rsidR="004110E5">
        <w:rPr>
          <w:rFonts w:cs="Arial"/>
          <w:i/>
          <w:iCs/>
          <w:color w:val="00000A"/>
        </w:rPr>
        <w:t>[</w:t>
      </w:r>
      <w:r w:rsidR="00E83EE5">
        <w:rPr>
          <w:rFonts w:cs="Arial"/>
          <w:i/>
          <w:iCs/>
          <w:color w:val="00000A"/>
        </w:rPr>
        <w:t>RVfpgaEL2NexysA7DDRPath</w:t>
      </w:r>
      <w:r w:rsidRPr="2B2F4E2A" w:rsidR="004110E5">
        <w:rPr>
          <w:rFonts w:cs="Arial"/>
          <w:i/>
          <w:iCs/>
          <w:color w:val="00000A"/>
        </w:rPr>
        <w:t>]/</w:t>
      </w:r>
      <w:r w:rsidRPr="2B2F4E2A" w:rsidR="006F17E6">
        <w:rPr>
          <w:rFonts w:cs="Arial"/>
          <w:i/>
          <w:iCs/>
          <w:color w:val="00000A"/>
        </w:rPr>
        <w:t>src/</w:t>
      </w:r>
      <w:r w:rsidRPr="2B2F4E2A" w:rsidR="004110E5">
        <w:rPr>
          <w:rFonts w:cs="Arial"/>
          <w:i/>
          <w:iCs/>
          <w:color w:val="00000A"/>
        </w:rPr>
        <w:t>VeeRwolf</w:t>
      </w:r>
      <w:r w:rsidRPr="2B2F4E2A" w:rsidR="006F17E6">
        <w:rPr>
          <w:rFonts w:cs="Arial"/>
          <w:i/>
          <w:iCs/>
          <w:color w:val="00000A"/>
        </w:rPr>
        <w:t>/Interconnect/WishboneInterconnect</w:t>
      </w:r>
      <w:r w:rsidRPr="2B2F4E2A" w:rsidR="70E4F507">
        <w:rPr>
          <w:rFonts w:cs="Arial"/>
          <w:i/>
          <w:iCs/>
          <w:color w:val="00000A"/>
        </w:rPr>
        <w:t>/wb_intercon_1.2.2-r1/rtl/verilog</w:t>
      </w:r>
      <w:r w:rsidRPr="2B2F4E2A" w:rsidR="006F17E6">
        <w:rPr>
          <w:rFonts w:cs="Arial"/>
          <w:i/>
          <w:iCs/>
          <w:color w:val="00000A"/>
        </w:rPr>
        <w:t>/</w:t>
      </w:r>
      <w:r w:rsidRPr="2B2F4E2A" w:rsidR="002046D2">
        <w:rPr>
          <w:rFonts w:cs="Arial"/>
          <w:i/>
          <w:iCs/>
          <w:color w:val="00000A"/>
        </w:rPr>
        <w:t>wb_mux.v</w:t>
      </w:r>
      <w:r w:rsidRPr="2B2F4E2A" w:rsidR="005C731C">
        <w:rPr>
          <w:rFonts w:cs="Arial"/>
          <w:color w:val="00000A"/>
        </w:rPr>
        <w:t>.</w:t>
      </w:r>
    </w:p>
    <w:p w:rsidRPr="006E7A79" w:rsidR="006E7A79" w:rsidP="006E7A79" w:rsidRDefault="006E7A79" w14:paraId="5AD2FDA8" w14:textId="77777777">
      <w:pPr>
        <w:rPr>
          <w:rFonts w:cs="Arial"/>
          <w:b/>
        </w:rPr>
      </w:pPr>
    </w:p>
    <w:p w:rsidR="00E76144" w:rsidP="00E76144" w:rsidRDefault="00065347" w14:paraId="74475F2B" w14:textId="1F92B3ED">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r>
        <w:rPr>
          <w:rFonts w:cs="Arial"/>
          <w:b/>
          <w:bCs/>
          <w:color w:val="00000A"/>
          <w:u w:val="single"/>
        </w:rPr>
        <w:t>TASK</w:t>
      </w:r>
      <w:r w:rsidRPr="006E7A79" w:rsidR="006E7A79">
        <w:rPr>
          <w:rFonts w:cs="Arial"/>
          <w:b/>
          <w:bCs/>
          <w:color w:val="00000A"/>
        </w:rPr>
        <w:t xml:space="preserve">: </w:t>
      </w:r>
      <w:r w:rsidRPr="002046D2" w:rsidR="006E7A79">
        <w:rPr>
          <w:rFonts w:cs="Arial"/>
          <w:bCs/>
          <w:color w:val="00000A"/>
        </w:rPr>
        <w:t xml:space="preserve">Analyse </w:t>
      </w:r>
      <w:r w:rsidR="00E76144">
        <w:rPr>
          <w:rFonts w:cs="Arial"/>
          <w:bCs/>
          <w:color w:val="00000A"/>
        </w:rPr>
        <w:t xml:space="preserve">in detail the </w:t>
      </w:r>
      <w:r w:rsidRPr="002046D2" w:rsidR="006E7A79">
        <w:rPr>
          <w:rFonts w:cs="Arial"/>
          <w:bCs/>
          <w:color w:val="00000A"/>
        </w:rPr>
        <w:t xml:space="preserve">implementation </w:t>
      </w:r>
      <w:r w:rsidR="00BD10CB">
        <w:rPr>
          <w:rFonts w:cs="Arial"/>
          <w:bCs/>
          <w:color w:val="00000A"/>
        </w:rPr>
        <w:t>of the multiplexer</w:t>
      </w:r>
      <w:r w:rsidRPr="002046D2" w:rsidR="006E7A79">
        <w:rPr>
          <w:rFonts w:cs="Arial"/>
          <w:bCs/>
          <w:color w:val="00000A"/>
        </w:rPr>
        <w:t>.</w:t>
      </w:r>
      <w:r w:rsidR="006E7A79">
        <w:rPr>
          <w:rFonts w:cs="Arial"/>
          <w:bCs/>
          <w:color w:val="00000A"/>
        </w:rPr>
        <w:t xml:space="preserve"> </w:t>
      </w:r>
      <w:r w:rsidR="00E76144">
        <w:rPr>
          <w:rFonts w:cs="Arial"/>
          <w:bCs/>
          <w:color w:val="00000A"/>
        </w:rPr>
        <w:t>You can focus on the GPIO</w:t>
      </w:r>
      <w:r w:rsidR="008A7EC1">
        <w:rPr>
          <w:rFonts w:cs="Arial"/>
          <w:bCs/>
          <w:color w:val="00000A"/>
        </w:rPr>
        <w:t>-</w:t>
      </w:r>
      <w:r w:rsidR="00E76144">
        <w:rPr>
          <w:rFonts w:cs="Arial"/>
          <w:bCs/>
          <w:color w:val="00000A"/>
        </w:rPr>
        <w:t>related signals (</w:t>
      </w:r>
      <w:r w:rsidRPr="00032776" w:rsidR="00E76144">
        <w:rPr>
          <w:rFonts w:cs="Arial"/>
          <w:bCs/>
          <w:i/>
          <w:color w:val="00000A"/>
        </w:rPr>
        <w:t>wb_</w:t>
      </w:r>
      <w:r w:rsidR="00E76144">
        <w:rPr>
          <w:rFonts w:cs="Arial"/>
          <w:bCs/>
          <w:i/>
          <w:color w:val="00000A"/>
        </w:rPr>
        <w:t>gp</w:t>
      </w:r>
      <w:r w:rsidRPr="00032776" w:rsidR="00E76144">
        <w:rPr>
          <w:rFonts w:cs="Arial"/>
          <w:bCs/>
          <w:i/>
          <w:color w:val="00000A"/>
        </w:rPr>
        <w:t>io_*</w:t>
      </w:r>
      <w:r w:rsidR="00E76144">
        <w:rPr>
          <w:rFonts w:cs="Arial"/>
          <w:bCs/>
          <w:color w:val="00000A"/>
        </w:rPr>
        <w:t>). You will need to inspect the following files:</w:t>
      </w:r>
    </w:p>
    <w:p w:rsidRPr="00E76144" w:rsidR="00E76144" w:rsidP="00E76144" w:rsidRDefault="00E76144" w14:paraId="7AB84AAD" w14:textId="2E72601B">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16"/>
          <w:szCs w:val="16"/>
        </w:rPr>
      </w:pPr>
      <w:r w:rsidRPr="00E76144">
        <w:rPr>
          <w:rFonts w:eastAsia="Arial" w:cs="Arial"/>
          <w:i/>
          <w:iCs/>
          <w:sz w:val="16"/>
          <w:szCs w:val="16"/>
        </w:rPr>
        <w:t xml:space="preserve">   </w:t>
      </w:r>
      <w:r w:rsidR="004110E5">
        <w:rPr>
          <w:rFonts w:eastAsia="Arial" w:cs="Arial"/>
          <w:i/>
          <w:iCs/>
          <w:sz w:val="16"/>
          <w:szCs w:val="16"/>
        </w:rPr>
        <w:t>[</w:t>
      </w:r>
      <w:r w:rsidR="00E83EE5">
        <w:rPr>
          <w:rFonts w:eastAsia="Arial" w:cs="Arial"/>
          <w:i/>
          <w:iCs/>
          <w:sz w:val="16"/>
          <w:szCs w:val="16"/>
        </w:rPr>
        <w:t>RVfpgaEL2NexysA7DDRPath</w:t>
      </w:r>
      <w:r w:rsidR="004110E5">
        <w:rPr>
          <w:rFonts w:eastAsia="Arial" w:cs="Arial"/>
          <w:i/>
          <w:iCs/>
          <w:sz w:val="16"/>
          <w:szCs w:val="16"/>
        </w:rPr>
        <w:t>]/</w:t>
      </w:r>
      <w:r w:rsidRPr="00E76144">
        <w:rPr>
          <w:rFonts w:cs="Arial"/>
          <w:bCs/>
          <w:i/>
          <w:color w:val="00000A"/>
          <w:sz w:val="16"/>
          <w:szCs w:val="16"/>
        </w:rPr>
        <w:t>src/</w:t>
      </w:r>
      <w:r w:rsidR="004110E5">
        <w:rPr>
          <w:rFonts w:cs="Arial"/>
          <w:bCs/>
          <w:i/>
          <w:color w:val="00000A"/>
          <w:sz w:val="16"/>
          <w:szCs w:val="16"/>
        </w:rPr>
        <w:t>VeeRwolf</w:t>
      </w:r>
      <w:r w:rsidRPr="00E76144">
        <w:rPr>
          <w:rFonts w:cs="Arial"/>
          <w:bCs/>
          <w:i/>
          <w:color w:val="00000A"/>
          <w:sz w:val="16"/>
          <w:szCs w:val="16"/>
        </w:rPr>
        <w:t>/Peripherals/SystemController/</w:t>
      </w:r>
      <w:r w:rsidR="004110E5">
        <w:rPr>
          <w:rFonts w:cs="Arial"/>
          <w:bCs/>
          <w:i/>
          <w:color w:val="00000A"/>
          <w:sz w:val="16"/>
          <w:szCs w:val="16"/>
        </w:rPr>
        <w:t>veerwolf_syscon.v</w:t>
      </w:r>
    </w:p>
    <w:p w:rsidRPr="00E76144" w:rsidR="00E76144" w:rsidP="00E76144" w:rsidRDefault="00E76144" w14:paraId="0B15D50C" w14:textId="78CC5BCE">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16"/>
          <w:szCs w:val="16"/>
        </w:rPr>
      </w:pPr>
      <w:r w:rsidRPr="00E76144">
        <w:rPr>
          <w:rFonts w:eastAsia="Arial" w:cs="Arial"/>
          <w:i/>
          <w:iCs/>
          <w:sz w:val="16"/>
          <w:szCs w:val="16"/>
        </w:rPr>
        <w:t xml:space="preserve">   </w:t>
      </w:r>
      <w:r w:rsidR="004110E5">
        <w:rPr>
          <w:rFonts w:eastAsia="Arial" w:cs="Arial"/>
          <w:i/>
          <w:iCs/>
          <w:sz w:val="16"/>
          <w:szCs w:val="16"/>
        </w:rPr>
        <w:t>[</w:t>
      </w:r>
      <w:r w:rsidR="00E83EE5">
        <w:rPr>
          <w:rFonts w:eastAsia="Arial" w:cs="Arial"/>
          <w:i/>
          <w:iCs/>
          <w:sz w:val="16"/>
          <w:szCs w:val="16"/>
        </w:rPr>
        <w:t>RVfpgaEL2NexysA7DDRPath</w:t>
      </w:r>
      <w:r w:rsidR="004110E5">
        <w:rPr>
          <w:rFonts w:eastAsia="Arial" w:cs="Arial"/>
          <w:i/>
          <w:iCs/>
          <w:sz w:val="16"/>
          <w:szCs w:val="16"/>
        </w:rPr>
        <w:t>]/</w:t>
      </w:r>
      <w:r w:rsidRPr="00E76144">
        <w:rPr>
          <w:rFonts w:cs="Arial"/>
          <w:bCs/>
          <w:i/>
          <w:color w:val="00000A"/>
          <w:sz w:val="16"/>
          <w:szCs w:val="16"/>
        </w:rPr>
        <w:t>src/</w:t>
      </w:r>
      <w:r w:rsidR="004110E5">
        <w:rPr>
          <w:rFonts w:cs="Arial"/>
          <w:bCs/>
          <w:i/>
          <w:color w:val="00000A"/>
          <w:sz w:val="16"/>
          <w:szCs w:val="16"/>
        </w:rPr>
        <w:t>VeeRwolf</w:t>
      </w:r>
      <w:r w:rsidRPr="00E76144">
        <w:rPr>
          <w:rFonts w:cs="Arial"/>
          <w:bCs/>
          <w:i/>
          <w:color w:val="00000A"/>
          <w:sz w:val="16"/>
          <w:szCs w:val="16"/>
        </w:rPr>
        <w:t>/Interconnect/WishboneInterconnect/wb_intercon.v</w:t>
      </w:r>
    </w:p>
    <w:p w:rsidRPr="00E76144" w:rsidR="00E76144" w:rsidP="00E76144" w:rsidRDefault="00E76144" w14:paraId="4D1D488C" w14:textId="178760BB">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16"/>
          <w:szCs w:val="16"/>
        </w:rPr>
      </w:pPr>
      <w:r w:rsidRPr="00E76144">
        <w:rPr>
          <w:rFonts w:eastAsia="Arial" w:cs="Arial"/>
          <w:i/>
          <w:iCs/>
          <w:sz w:val="16"/>
          <w:szCs w:val="16"/>
        </w:rPr>
        <w:t xml:space="preserve">   </w:t>
      </w:r>
      <w:r w:rsidR="004110E5">
        <w:rPr>
          <w:rFonts w:eastAsia="Arial" w:cs="Arial"/>
          <w:i/>
          <w:iCs/>
          <w:sz w:val="16"/>
          <w:szCs w:val="16"/>
        </w:rPr>
        <w:t>[</w:t>
      </w:r>
      <w:r w:rsidR="00E83EE5">
        <w:rPr>
          <w:rFonts w:eastAsia="Arial" w:cs="Arial"/>
          <w:i/>
          <w:iCs/>
          <w:sz w:val="16"/>
          <w:szCs w:val="16"/>
        </w:rPr>
        <w:t>RVfpgaEL2NexysA7DDRPath</w:t>
      </w:r>
      <w:r w:rsidR="004110E5">
        <w:rPr>
          <w:rFonts w:eastAsia="Arial" w:cs="Arial"/>
          <w:i/>
          <w:iCs/>
          <w:sz w:val="16"/>
          <w:szCs w:val="16"/>
        </w:rPr>
        <w:t>]/</w:t>
      </w:r>
      <w:r w:rsidRPr="00E76144">
        <w:rPr>
          <w:rFonts w:cs="Arial"/>
          <w:bCs/>
          <w:i/>
          <w:color w:val="00000A"/>
          <w:sz w:val="16"/>
          <w:szCs w:val="16"/>
        </w:rPr>
        <w:t>src/</w:t>
      </w:r>
      <w:r w:rsidR="004110E5">
        <w:rPr>
          <w:rFonts w:cs="Arial"/>
          <w:bCs/>
          <w:i/>
          <w:color w:val="00000A"/>
          <w:sz w:val="16"/>
          <w:szCs w:val="16"/>
        </w:rPr>
        <w:t>VeeRwolf</w:t>
      </w:r>
      <w:r w:rsidRPr="00E76144">
        <w:rPr>
          <w:rFonts w:cs="Arial"/>
          <w:bCs/>
          <w:i/>
          <w:color w:val="00000A"/>
          <w:sz w:val="16"/>
          <w:szCs w:val="16"/>
        </w:rPr>
        <w:t>/Interconnect/WishboneInterconnect/wb_intercon.vh</w:t>
      </w:r>
    </w:p>
    <w:p w:rsidR="00E76144" w:rsidP="2B2F4E2A" w:rsidRDefault="00E76144" w14:paraId="408D98DD" w14:textId="10D2B3F2">
      <w:pPr>
        <w:pStyle w:val="ListParagraph"/>
        <w:pBdr>
          <w:top w:val="single" w:color="auto" w:sz="4" w:space="1"/>
          <w:left w:val="single" w:color="auto" w:sz="4" w:space="4"/>
          <w:bottom w:val="single" w:color="auto" w:sz="4" w:space="1"/>
          <w:right w:val="single" w:color="auto" w:sz="4" w:space="4"/>
        </w:pBdr>
        <w:ind w:left="142"/>
        <w:rPr>
          <w:rFonts w:cs="Arial"/>
          <w:color w:val="00000A"/>
        </w:rPr>
      </w:pPr>
      <w:r w:rsidRPr="2B2F4E2A">
        <w:rPr>
          <w:rFonts w:eastAsia="Arial" w:cs="Arial"/>
          <w:i/>
          <w:iCs/>
          <w:sz w:val="16"/>
          <w:szCs w:val="16"/>
        </w:rPr>
        <w:t xml:space="preserve">   </w:t>
      </w:r>
      <w:r w:rsidRPr="2B2F4E2A" w:rsidR="004110E5">
        <w:rPr>
          <w:rFonts w:eastAsia="Arial" w:cs="Arial"/>
          <w:i/>
          <w:iCs/>
          <w:sz w:val="16"/>
          <w:szCs w:val="16"/>
        </w:rPr>
        <w:t>[</w:t>
      </w:r>
      <w:r w:rsidR="00E83EE5">
        <w:rPr>
          <w:rFonts w:eastAsia="Arial" w:cs="Arial"/>
          <w:i/>
          <w:iCs/>
          <w:sz w:val="16"/>
          <w:szCs w:val="16"/>
        </w:rPr>
        <w:t>RVfpgaEL2NexysA7DDRPath</w:t>
      </w:r>
      <w:r w:rsidRPr="2B2F4E2A" w:rsidR="004110E5">
        <w:rPr>
          <w:rFonts w:eastAsia="Arial" w:cs="Arial"/>
          <w:i/>
          <w:iCs/>
          <w:sz w:val="16"/>
          <w:szCs w:val="16"/>
        </w:rPr>
        <w:t>]/</w:t>
      </w:r>
      <w:r w:rsidRPr="2B2F4E2A">
        <w:rPr>
          <w:rFonts w:eastAsia="Arial" w:cs="Arial"/>
          <w:i/>
          <w:iCs/>
          <w:sz w:val="16"/>
          <w:szCs w:val="16"/>
        </w:rPr>
        <w:t>src/</w:t>
      </w:r>
      <w:r w:rsidRPr="2B2F4E2A" w:rsidR="004110E5">
        <w:rPr>
          <w:rFonts w:eastAsia="Arial" w:cs="Arial"/>
          <w:i/>
          <w:iCs/>
          <w:sz w:val="16"/>
          <w:szCs w:val="16"/>
        </w:rPr>
        <w:t>VeeRwolf</w:t>
      </w:r>
      <w:r w:rsidRPr="2B2F4E2A">
        <w:rPr>
          <w:rFonts w:eastAsia="Arial" w:cs="Arial"/>
          <w:i/>
          <w:iCs/>
          <w:sz w:val="16"/>
          <w:szCs w:val="16"/>
        </w:rPr>
        <w:t>/Interconnect/WishboneInterco</w:t>
      </w:r>
      <w:r w:rsidRPr="2B2F4E2A" w:rsidR="00E46A4A">
        <w:rPr>
          <w:rFonts w:eastAsia="Arial" w:cs="Arial"/>
          <w:i/>
          <w:iCs/>
          <w:sz w:val="16"/>
          <w:szCs w:val="16"/>
        </w:rPr>
        <w:t>nnect/wb_intercon_1.2.2</w:t>
      </w:r>
      <w:r w:rsidRPr="2B2F4E2A" w:rsidR="00521067">
        <w:rPr>
          <w:rFonts w:eastAsia="Arial" w:cs="Arial"/>
          <w:i/>
          <w:iCs/>
          <w:sz w:val="16"/>
          <w:szCs w:val="16"/>
        </w:rPr>
        <w:t>-r1</w:t>
      </w:r>
      <w:r w:rsidRPr="2B2F4E2A" w:rsidR="00E46A4A">
        <w:rPr>
          <w:rFonts w:eastAsia="Arial" w:cs="Arial"/>
          <w:i/>
          <w:iCs/>
          <w:sz w:val="16"/>
          <w:szCs w:val="16"/>
        </w:rPr>
        <w:t>/</w:t>
      </w:r>
      <w:r w:rsidRPr="2B2F4E2A" w:rsidR="14BEB114">
        <w:rPr>
          <w:rFonts w:eastAsia="Arial" w:cs="Arial"/>
          <w:i/>
          <w:iCs/>
          <w:sz w:val="16"/>
          <w:szCs w:val="16"/>
        </w:rPr>
        <w:t>rtl/verilog/</w:t>
      </w:r>
      <w:r w:rsidRPr="2B2F4E2A">
        <w:rPr>
          <w:rFonts w:eastAsia="Arial" w:cs="Arial"/>
          <w:i/>
          <w:iCs/>
          <w:sz w:val="16"/>
          <w:szCs w:val="16"/>
        </w:rPr>
        <w:t>wb_mux.v</w:t>
      </w:r>
    </w:p>
    <w:p w:rsidR="00E76144" w:rsidP="006E7A79" w:rsidRDefault="00E76144" w14:paraId="04D61CA3" w14:textId="77777777">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p>
    <w:p w:rsidR="006E7A79" w:rsidP="006E7A79" w:rsidRDefault="006E7A79" w14:paraId="78A07AE8" w14:textId="718F8CBA">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r>
        <w:rPr>
          <w:rFonts w:cs="Arial"/>
          <w:bCs/>
          <w:color w:val="00000A"/>
        </w:rPr>
        <w:t>Understanding this part</w:t>
      </w:r>
      <w:r w:rsidR="00BD10CB">
        <w:rPr>
          <w:rFonts w:cs="Arial"/>
          <w:bCs/>
          <w:color w:val="00000A"/>
        </w:rPr>
        <w:t xml:space="preserve"> of the SoC</w:t>
      </w:r>
      <w:r>
        <w:rPr>
          <w:rFonts w:cs="Arial"/>
          <w:bCs/>
          <w:color w:val="00000A"/>
        </w:rPr>
        <w:t xml:space="preserve"> is important not only for this lab but also for </w:t>
      </w:r>
      <w:r w:rsidR="001333E5">
        <w:rPr>
          <w:rFonts w:cs="Arial"/>
          <w:bCs/>
          <w:color w:val="00000A"/>
        </w:rPr>
        <w:t>future</w:t>
      </w:r>
      <w:r>
        <w:rPr>
          <w:rFonts w:cs="Arial"/>
          <w:bCs/>
          <w:color w:val="00000A"/>
        </w:rPr>
        <w:t xml:space="preserve"> labs. The simulation performed in the next section can help you </w:t>
      </w:r>
      <w:r w:rsidR="009C14EC">
        <w:rPr>
          <w:rFonts w:cs="Arial"/>
          <w:bCs/>
          <w:color w:val="00000A"/>
        </w:rPr>
        <w:t>in understanding it</w:t>
      </w:r>
      <w:r w:rsidR="00582BE4">
        <w:rPr>
          <w:rFonts w:cs="Arial"/>
          <w:bCs/>
          <w:color w:val="00000A"/>
        </w:rPr>
        <w:t xml:space="preserve"> </w:t>
      </w:r>
      <w:r w:rsidR="00690650">
        <w:rPr>
          <w:rFonts w:cs="Arial"/>
          <w:bCs/>
          <w:color w:val="00000A"/>
        </w:rPr>
        <w:t xml:space="preserve">if </w:t>
      </w:r>
      <w:r>
        <w:rPr>
          <w:rFonts w:cs="Arial"/>
          <w:bCs/>
          <w:color w:val="00000A"/>
        </w:rPr>
        <w:t>you extend the simulatio</w:t>
      </w:r>
      <w:r w:rsidR="00582BE4">
        <w:rPr>
          <w:rFonts w:cs="Arial"/>
          <w:bCs/>
          <w:color w:val="00000A"/>
        </w:rPr>
        <w:t xml:space="preserve">n </w:t>
      </w:r>
      <w:r w:rsidR="001333E5">
        <w:rPr>
          <w:rFonts w:cs="Arial"/>
          <w:bCs/>
          <w:color w:val="00000A"/>
        </w:rPr>
        <w:t xml:space="preserve">by adding </w:t>
      </w:r>
      <w:r w:rsidR="00582BE4">
        <w:rPr>
          <w:rFonts w:cs="Arial"/>
          <w:bCs/>
          <w:color w:val="00000A"/>
        </w:rPr>
        <w:t xml:space="preserve">new signals </w:t>
      </w:r>
      <w:r w:rsidR="00690650">
        <w:rPr>
          <w:rFonts w:cs="Arial"/>
          <w:bCs/>
          <w:color w:val="00000A"/>
        </w:rPr>
        <w:t>related with the multiplexer</w:t>
      </w:r>
      <w:r>
        <w:rPr>
          <w:rFonts w:cs="Arial"/>
          <w:bCs/>
          <w:color w:val="00000A"/>
        </w:rPr>
        <w:t>.</w:t>
      </w:r>
    </w:p>
    <w:p w:rsidRPr="006E7A79" w:rsidR="00E05729" w:rsidP="006E7A79" w:rsidRDefault="006E7A79" w14:paraId="4D704237" w14:textId="76A4350A">
      <w:pPr>
        <w:rPr>
          <w:rFonts w:cs="Arial"/>
          <w:bCs/>
          <w:color w:val="00000A"/>
        </w:rPr>
      </w:pPr>
      <w:r w:rsidRPr="006E7A79">
        <w:rPr>
          <w:color w:val="FFFFFF" w:themeColor="background1"/>
        </w:rPr>
        <w:t>RISC-V INSTRUCTION</w:t>
      </w:r>
    </w:p>
    <w:p w:rsidR="0058719C" w:rsidP="2B2F4E2A" w:rsidRDefault="0058719C" w14:paraId="381C93D6" w14:textId="61D5F3E6">
      <w:pPr>
        <w:jc w:val="center"/>
      </w:pPr>
    </w:p>
    <w:p w:rsidR="2B2F4E2A" w:rsidP="2B2F4E2A" w:rsidRDefault="2B2F4E2A" w14:paraId="5CD31D66" w14:textId="68FA1F1B">
      <w:pPr>
        <w:jc w:val="center"/>
      </w:pPr>
    </w:p>
    <w:p w:rsidRPr="00AE0A5D" w:rsidR="0058719C" w:rsidP="0058719C" w:rsidRDefault="00940034" w14:paraId="58A1095F" w14:textId="1400CBD0">
      <w:pPr>
        <w:pStyle w:val="Heading1"/>
        <w:numPr>
          <w:ilvl w:val="0"/>
          <w:numId w:val="3"/>
        </w:numPr>
        <w:shd w:val="clear" w:color="auto" w:fill="000000" w:themeFill="text1"/>
        <w:spacing w:before="0"/>
        <w:rPr>
          <w:color w:val="FFFFFF" w:themeColor="background1"/>
          <w:sz w:val="28"/>
        </w:rPr>
      </w:pPr>
      <w:r>
        <w:rPr>
          <w:sz w:val="28"/>
        </w:rPr>
        <w:t>Advanced</w:t>
      </w:r>
      <w:r w:rsidRPr="2B2F4E2A">
        <w:rPr>
          <w:sz w:val="28"/>
        </w:rPr>
        <w:t xml:space="preserve"> </w:t>
      </w:r>
      <w:r>
        <w:rPr>
          <w:sz w:val="28"/>
        </w:rPr>
        <w:t>Exercises</w:t>
      </w:r>
    </w:p>
    <w:p w:rsidRPr="004D7FC5" w:rsidR="004D7FC5" w:rsidP="004D7FC5" w:rsidRDefault="004D7FC5" w14:paraId="251D73F1" w14:textId="77777777"/>
    <w:p w:rsidR="001754CB" w:rsidP="6C0F3ADB" w:rsidRDefault="006769CE" w14:paraId="7A3CBF8F" w14:textId="0AB8FEA1">
      <w:pPr>
        <w:pStyle w:val="Heading1"/>
        <w:spacing w:before="0"/>
        <w:rPr>
          <w:b w:val="0"/>
          <w:bCs w:val="0"/>
          <w:color w:val="00000A"/>
        </w:rPr>
      </w:pPr>
      <w:r w:rsidRPr="6C0F3ADB" w:rsidR="006769CE">
        <w:rPr>
          <w:color w:val="00000A"/>
        </w:rPr>
        <w:t xml:space="preserve">Exercise </w:t>
      </w:r>
      <w:r w:rsidRPr="6C0F3ADB" w:rsidR="36AE7C44">
        <w:rPr>
          <w:color w:val="00000A"/>
        </w:rPr>
        <w:t>2</w:t>
      </w:r>
      <w:r w:rsidRPr="6C0F3ADB" w:rsidR="006769CE">
        <w:rPr>
          <w:color w:val="00000A"/>
        </w:rPr>
        <w:t xml:space="preserve">. </w:t>
      </w:r>
      <w:r w:rsidRPr="6C0F3ADB" w:rsidR="00B22F94">
        <w:rPr>
          <w:b w:val="0"/>
          <w:bCs w:val="0"/>
          <w:color w:val="00000A"/>
        </w:rPr>
        <w:t>Expand</w:t>
      </w:r>
      <w:r w:rsidRPr="6C0F3ADB" w:rsidR="00CB298B">
        <w:rPr>
          <w:b w:val="0"/>
          <w:bCs w:val="0"/>
          <w:color w:val="00000A"/>
        </w:rPr>
        <w:t xml:space="preserve"> </w:t>
      </w:r>
      <w:r w:rsidR="00E83EE5">
        <w:rPr>
          <w:color w:val="00000A"/>
        </w:rPr>
        <w:t>RVfpgaEL2-NexysA7</w:t>
      </w:r>
      <w:r w:rsidRPr="6C0F3ADB" w:rsidR="002A67C2">
        <w:rPr>
          <w:color w:val="00000A"/>
        </w:rPr>
        <w:t xml:space="preserve"> </w:t>
      </w:r>
      <w:r w:rsidR="46EED983">
        <w:rPr>
          <w:b w:val="0"/>
          <w:bCs w:val="0"/>
        </w:rPr>
        <w:t xml:space="preserve">and </w:t>
      </w:r>
      <w:r w:rsidR="46EED983">
        <w:rPr/>
        <w:t xml:space="preserve">RVfpgaEL2-ViDBo </w:t>
      </w:r>
      <w:r w:rsidRPr="6C0F3ADB" w:rsidR="00B22F94">
        <w:rPr>
          <w:b w:val="0"/>
          <w:bCs w:val="0"/>
          <w:color w:val="00000A"/>
        </w:rPr>
        <w:t xml:space="preserve">to </w:t>
      </w:r>
      <w:r w:rsidRPr="6C0F3ADB" w:rsidR="002A67C2">
        <w:rPr>
          <w:b w:val="0"/>
          <w:bCs w:val="0"/>
          <w:color w:val="00000A"/>
        </w:rPr>
        <w:t xml:space="preserve">support the </w:t>
      </w:r>
      <w:r w:rsidR="00962ACA">
        <w:rPr>
          <w:b w:val="0"/>
          <w:bCs w:val="0"/>
          <w:color w:val="00000A"/>
        </w:rPr>
        <w:t>five</w:t>
      </w:r>
      <w:r w:rsidRPr="6C0F3ADB" w:rsidR="008D24CA">
        <w:rPr>
          <w:b w:val="0"/>
          <w:bCs w:val="0"/>
          <w:color w:val="00000A"/>
        </w:rPr>
        <w:t xml:space="preserve"> </w:t>
      </w:r>
      <w:r w:rsidRPr="6C0F3ADB" w:rsidR="002A67C2">
        <w:rPr>
          <w:b w:val="0"/>
          <w:bCs w:val="0"/>
          <w:color w:val="00000A"/>
        </w:rPr>
        <w:t xml:space="preserve">on-board </w:t>
      </w:r>
      <w:r w:rsidRPr="6C0F3ADB" w:rsidR="00EE2B17">
        <w:rPr>
          <w:b w:val="0"/>
          <w:bCs w:val="0"/>
          <w:color w:val="00000A"/>
        </w:rPr>
        <w:t>push</w:t>
      </w:r>
      <w:r w:rsidRPr="6C0F3ADB" w:rsidR="002A67C2">
        <w:rPr>
          <w:b w:val="0"/>
          <w:bCs w:val="0"/>
          <w:color w:val="00000A"/>
        </w:rPr>
        <w:t>buttons</w:t>
      </w:r>
      <w:r w:rsidRPr="6C0F3ADB" w:rsidR="00CB298B">
        <w:rPr>
          <w:b w:val="0"/>
          <w:bCs w:val="0"/>
          <w:color w:val="00000A"/>
        </w:rPr>
        <w:t>.</w:t>
      </w:r>
      <w:r w:rsidRPr="6C0F3ADB" w:rsidR="00673B54">
        <w:rPr>
          <w:b w:val="0"/>
          <w:bCs w:val="0"/>
          <w:color w:val="00000A"/>
        </w:rPr>
        <w:t xml:space="preserve"> The pushbuttons are shown in </w:t>
      </w:r>
      <w:r w:rsidRPr="6C0F3ADB" w:rsidR="00673B54">
        <w:rPr>
          <w:b w:val="0"/>
          <w:bCs w:val="0"/>
          <w:color w:val="00000A"/>
        </w:rPr>
        <w:fldChar w:fldCharType="begin"/>
      </w:r>
      <w:r w:rsidRPr="6C0F3ADB" w:rsidR="00673B54">
        <w:rPr>
          <w:b w:val="0"/>
          <w:bCs w:val="0"/>
          <w:color w:val="00000A"/>
        </w:rPr>
        <w:instrText xml:space="preserve"> REF _Ref48448911 \h  \* MERGEFORMAT </w:instrText>
      </w:r>
      <w:r w:rsidRPr="6C0F3ADB" w:rsidR="00673B54">
        <w:rPr>
          <w:b w:val="0"/>
          <w:bCs w:val="0"/>
          <w:color w:val="00000A"/>
        </w:rPr>
      </w:r>
      <w:r w:rsidRPr="6C0F3ADB" w:rsidR="00673B54">
        <w:rPr>
          <w:b w:val="0"/>
          <w:bCs w:val="0"/>
          <w:color w:val="00000A"/>
        </w:rPr>
        <w:fldChar w:fldCharType="separate"/>
      </w:r>
      <w:r w:rsidRPr="00114B0D" w:rsidR="00114B0D">
        <w:rPr>
          <w:b w:val="0"/>
          <w:bCs w:val="0"/>
        </w:rPr>
        <w:t xml:space="preserve">Figure </w:t>
      </w:r>
      <w:r w:rsidRPr="00114B0D" w:rsidR="00114B0D">
        <w:rPr>
          <w:b w:val="0"/>
          <w:bCs w:val="0"/>
          <w:noProof/>
        </w:rPr>
        <w:t>21</w:t>
      </w:r>
      <w:r w:rsidRPr="6C0F3ADB" w:rsidR="00673B54">
        <w:rPr>
          <w:b w:val="0"/>
          <w:bCs w:val="0"/>
          <w:color w:val="00000A"/>
        </w:rPr>
        <w:fldChar w:fldCharType="end"/>
      </w:r>
      <w:r w:rsidRPr="6C0F3ADB" w:rsidR="00673B54">
        <w:rPr>
          <w:b w:val="0"/>
          <w:bCs w:val="0"/>
          <w:color w:val="00000A"/>
        </w:rPr>
        <w:t>.</w:t>
      </w:r>
      <w:r w:rsidR="00962ACA">
        <w:rPr>
          <w:b w:val="0"/>
          <w:bCs w:val="0"/>
          <w:color w:val="00000A"/>
        </w:rPr>
        <w:t xml:space="preserve"> </w:t>
      </w:r>
      <w:r w:rsidRPr="235B95CB" w:rsidR="00962ACA">
        <w:rPr>
          <w:b w:val="0"/>
          <w:bCs w:val="0"/>
          <w:color w:val="00000A"/>
        </w:rPr>
        <w:t xml:space="preserve">The five buttons are named according to their location: up, down, left, right, and </w:t>
      </w:r>
      <w:r w:rsidRPr="235B95CB" w:rsidR="00962ACA">
        <w:rPr>
          <w:b w:val="0"/>
          <w:bCs w:val="0"/>
          <w:color w:val="00000A"/>
        </w:rPr>
        <w:t>center</w:t>
      </w:r>
      <w:r w:rsidRPr="235B95CB" w:rsidR="00962ACA">
        <w:rPr>
          <w:b w:val="0"/>
          <w:bCs w:val="0"/>
          <w:color w:val="00000A"/>
        </w:rPr>
        <w:t xml:space="preserve"> – BTNU, BTND, BTNL, BTNR, BTNC.</w:t>
      </w:r>
    </w:p>
    <w:p w:rsidR="00673B54" w:rsidP="00A82023" w:rsidRDefault="00673B54" w14:paraId="6971BC1E" w14:textId="77777777"/>
    <w:p w:rsidR="00673B54" w:rsidP="00BE334C" w:rsidRDefault="00962ACA" w14:paraId="24F9028C" w14:textId="5A86EF83">
      <w:pPr>
        <w:jc w:val="center"/>
      </w:pPr>
      <w:r>
        <w:object w:dxaOrig="6033" w:dyaOrig="4344" w14:anchorId="1DEB815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66.05pt;height:267.15pt" o:ole="" type="#_x0000_t75">
            <v:imagedata o:title="" r:id="rId21"/>
          </v:shape>
          <o:OLEObject Type="Embed" ProgID="Visio.Drawing.11" ShapeID="_x0000_i1025" DrawAspect="Content" ObjectID="_1761372698" r:id="rId22"/>
        </w:object>
      </w:r>
    </w:p>
    <w:p w:rsidR="00673B54" w:rsidP="00A82023" w:rsidRDefault="00673B54" w14:paraId="347C3CFD" w14:textId="457838F4">
      <w:pPr>
        <w:pStyle w:val="Caption"/>
        <w:jc w:val="center"/>
      </w:pPr>
      <w:bookmarkStart w:name="_Ref48448911" w:id="14"/>
      <w:r>
        <w:t xml:space="preserve">Figure </w:t>
      </w:r>
      <w:r>
        <w:fldChar w:fldCharType="begin"/>
      </w:r>
      <w:r>
        <w:instrText>SEQ Figure \* ARABIC</w:instrText>
      </w:r>
      <w:r>
        <w:fldChar w:fldCharType="separate"/>
      </w:r>
      <w:r w:rsidR="00114B0D">
        <w:rPr>
          <w:noProof/>
        </w:rPr>
        <w:t>21</w:t>
      </w:r>
      <w:r>
        <w:fldChar w:fldCharType="end"/>
      </w:r>
      <w:bookmarkEnd w:id="14"/>
      <w:r>
        <w:t xml:space="preserve">. Pushbuttons on </w:t>
      </w:r>
      <w:r w:rsidR="00E83EE5">
        <w:t xml:space="preserve">Nexys A7 </w:t>
      </w:r>
      <w:r>
        <w:t>FPGA Board</w:t>
      </w:r>
    </w:p>
    <w:p w:rsidRPr="00A82023" w:rsidR="00673B54" w:rsidP="00A82023" w:rsidRDefault="00673B54" w14:paraId="64059B91" w14:textId="77777777">
      <w:pPr>
        <w:jc w:val="center"/>
        <w:rPr>
          <w:b/>
        </w:rPr>
      </w:pPr>
    </w:p>
    <w:p w:rsidRPr="00DA07B1" w:rsidR="00DA07B1" w:rsidP="00BE334C" w:rsidRDefault="00DA07B1" w14:paraId="7154A152" w14:textId="6F91DCA9">
      <w:pPr>
        <w:pStyle w:val="ListParagraph"/>
        <w:numPr>
          <w:ilvl w:val="0"/>
          <w:numId w:val="40"/>
        </w:numPr>
        <w:rPr>
          <w:color w:val="00000A"/>
          <w:sz w:val="18"/>
          <w:szCs w:val="18"/>
        </w:rPr>
      </w:pPr>
      <w:r w:rsidR="00DA07B1">
        <w:rPr/>
        <w:t>Given that the</w:t>
      </w:r>
      <w:r w:rsidRPr="235B95CB" w:rsidR="00E27BBF">
        <w:rPr>
          <w:color w:val="00000A"/>
        </w:rPr>
        <w:t xml:space="preserve"> maximum size of the GPIO</w:t>
      </w:r>
      <w:r w:rsidRPr="235B95CB" w:rsidR="002A67C2">
        <w:rPr>
          <w:color w:val="00000A"/>
        </w:rPr>
        <w:t xml:space="preserve"> module</w:t>
      </w:r>
      <w:r w:rsidRPr="235B95CB" w:rsidR="00E27BBF">
        <w:rPr>
          <w:color w:val="00000A"/>
        </w:rPr>
        <w:t xml:space="preserve"> that we are using </w:t>
      </w:r>
      <w:r w:rsidRPr="235B95CB" w:rsidR="009E0FF2">
        <w:rPr>
          <w:color w:val="00000A"/>
        </w:rPr>
        <w:t>(</w:t>
      </w:r>
      <w:r w:rsidRPr="235B95CB" w:rsidR="009E0FF2">
        <w:rPr>
          <w:rFonts w:ascii="Courier New" w:hAnsi="Courier New" w:cs="Courier New"/>
          <w:color w:val="00000A"/>
        </w:rPr>
        <w:t>gpio_top</w:t>
      </w:r>
      <w:r w:rsidRPr="235B95CB" w:rsidR="009E0FF2">
        <w:rPr>
          <w:color w:val="00000A"/>
        </w:rPr>
        <w:t xml:space="preserve">) </w:t>
      </w:r>
      <w:r w:rsidRPr="235B95CB" w:rsidR="00E27BBF">
        <w:rPr>
          <w:color w:val="00000A"/>
        </w:rPr>
        <w:t>is 32</w:t>
      </w:r>
      <w:r w:rsidRPr="235B95CB" w:rsidR="002A67C2">
        <w:rPr>
          <w:color w:val="00000A"/>
        </w:rPr>
        <w:t>, which is the number of I/O pins that we have (16 LEDs + 16 Switches)</w:t>
      </w:r>
      <w:r w:rsidRPr="235B95CB" w:rsidR="00E27BBF">
        <w:rPr>
          <w:color w:val="00000A"/>
        </w:rPr>
        <w:t>, you need to include</w:t>
      </w:r>
      <w:r w:rsidRPr="235B95CB" w:rsidR="00D11529">
        <w:rPr>
          <w:color w:val="00000A"/>
        </w:rPr>
        <w:t xml:space="preserve"> </w:t>
      </w:r>
      <w:r w:rsidRPr="235B95CB" w:rsidR="00E27BBF">
        <w:rPr>
          <w:color w:val="00000A"/>
        </w:rPr>
        <w:t xml:space="preserve">another </w:t>
      </w:r>
      <w:r w:rsidRPr="235B95CB" w:rsidR="00940034">
        <w:rPr>
          <w:color w:val="00000A"/>
        </w:rPr>
        <w:t>instance</w:t>
      </w:r>
      <w:r w:rsidRPr="235B95CB" w:rsidR="00940034">
        <w:rPr>
          <w:color w:val="00000A"/>
        </w:rPr>
        <w:t xml:space="preserve"> </w:t>
      </w:r>
      <w:r w:rsidRPr="235B95CB" w:rsidR="00E27BBF">
        <w:rPr>
          <w:color w:val="00000A"/>
        </w:rPr>
        <w:t xml:space="preserve">of </w:t>
      </w:r>
      <w:r w:rsidRPr="235B95CB" w:rsidR="002A67C2">
        <w:rPr>
          <w:color w:val="00000A"/>
        </w:rPr>
        <w:t xml:space="preserve">the GPIO </w:t>
      </w:r>
      <w:r w:rsidRPr="235B95CB" w:rsidR="00E27BBF">
        <w:rPr>
          <w:color w:val="00000A"/>
        </w:rPr>
        <w:t>module</w:t>
      </w:r>
      <w:r w:rsidRPr="235B95CB" w:rsidR="009E0FF2">
        <w:rPr>
          <w:color w:val="00000A"/>
        </w:rPr>
        <w:t xml:space="preserve"> in </w:t>
      </w:r>
      <w:r w:rsidRPr="235B95CB" w:rsidR="6C29AE7D">
        <w:rPr>
          <w:color w:val="00000A"/>
        </w:rPr>
        <w:t>VeeRwolf</w:t>
      </w:r>
      <w:r w:rsidRPr="235B95CB" w:rsidR="007D0DDE">
        <w:rPr>
          <w:color w:val="00000A"/>
        </w:rPr>
        <w:t>, as well as 5 new tri-state buffers</w:t>
      </w:r>
      <w:r w:rsidRPr="235B95CB" w:rsidR="00C627F8">
        <w:rPr>
          <w:color w:val="00000A"/>
        </w:rPr>
        <w:t xml:space="preserve"> and </w:t>
      </w:r>
      <w:r w:rsidRPr="235B95CB" w:rsidR="00EE2B17">
        <w:rPr>
          <w:color w:val="00000A"/>
        </w:rPr>
        <w:t xml:space="preserve">all the necessary </w:t>
      </w:r>
      <w:r w:rsidRPr="235B95CB" w:rsidR="00C627F8">
        <w:rPr>
          <w:color w:val="00000A"/>
        </w:rPr>
        <w:t>signals</w:t>
      </w:r>
      <w:r w:rsidRPr="235B95CB" w:rsidR="00E27BBF">
        <w:rPr>
          <w:color w:val="00000A"/>
        </w:rPr>
        <w:t>.</w:t>
      </w:r>
    </w:p>
    <w:p w:rsidR="235B95CB" w:rsidP="235B95CB" w:rsidRDefault="235B95CB" w14:paraId="48BF51A6" w14:textId="4610AB01">
      <w:pPr>
        <w:pStyle w:val="Normal"/>
        <w:ind w:left="0"/>
        <w:rPr>
          <w:color w:val="00000A"/>
          <w:sz w:val="22"/>
          <w:szCs w:val="22"/>
        </w:rPr>
      </w:pPr>
    </w:p>
    <w:p w:rsidR="59ADDC93" w:rsidP="235B95CB" w:rsidRDefault="59ADDC93" w14:paraId="7ECFD373" w14:textId="69CD91C0">
      <w:pPr>
        <w:pStyle w:val="ListParagraph"/>
        <w:numPr>
          <w:ilvl w:val="0"/>
          <w:numId w:val="40"/>
        </w:numPr>
        <w:rPr>
          <w:rFonts w:ascii="Arial" w:hAnsi="Arial" w:eastAsia="Arial" w:cs="Arial"/>
          <w:b w:val="0"/>
          <w:bCs w:val="0"/>
          <w:i w:val="0"/>
          <w:iCs w:val="0"/>
          <w:caps w:val="0"/>
          <w:smallCaps w:val="0"/>
          <w:noProof w:val="0"/>
          <w:color w:val="00000A"/>
          <w:sz w:val="22"/>
          <w:szCs w:val="22"/>
          <w:lang w:val="es-ES"/>
        </w:rPr>
      </w:pPr>
      <w:r w:rsidRPr="235B95CB" w:rsidR="59ADDC93">
        <w:rPr>
          <w:rFonts w:ascii="Arial" w:hAnsi="Arial" w:eastAsia="Arial" w:cs="Arial"/>
          <w:b w:val="0"/>
          <w:bCs w:val="0"/>
          <w:i w:val="0"/>
          <w:iCs w:val="0"/>
          <w:caps w:val="0"/>
          <w:smallCaps w:val="0"/>
          <w:noProof w:val="0"/>
          <w:color w:val="00000A"/>
          <w:sz w:val="22"/>
          <w:szCs w:val="22"/>
          <w:lang w:val="en-GB"/>
        </w:rPr>
        <w:t xml:space="preserve">Extend the multiplexer instantiation (explained in detail in the previous section, see Figure 8) for connecting the new peripheral with the core (files </w:t>
      </w:r>
      <w:r w:rsidRPr="235B95CB" w:rsidR="59ADDC93">
        <w:rPr>
          <w:rFonts w:ascii="Arial" w:hAnsi="Arial" w:eastAsia="Arial" w:cs="Arial"/>
          <w:b w:val="0"/>
          <w:bCs w:val="0"/>
          <w:i w:val="1"/>
          <w:iCs w:val="1"/>
          <w:caps w:val="0"/>
          <w:smallCaps w:val="0"/>
          <w:noProof w:val="0"/>
          <w:color w:val="00000A"/>
          <w:sz w:val="22"/>
          <w:szCs w:val="22"/>
          <w:lang w:val="en-GB"/>
        </w:rPr>
        <w:t>wb_intercon.v</w:t>
      </w:r>
      <w:r w:rsidRPr="235B95CB" w:rsidR="59ADDC93">
        <w:rPr>
          <w:rFonts w:ascii="Arial" w:hAnsi="Arial" w:eastAsia="Arial" w:cs="Arial"/>
          <w:b w:val="0"/>
          <w:bCs w:val="0"/>
          <w:i w:val="0"/>
          <w:iCs w:val="0"/>
          <w:caps w:val="0"/>
          <w:smallCaps w:val="0"/>
          <w:noProof w:val="0"/>
          <w:color w:val="00000A"/>
          <w:sz w:val="22"/>
          <w:szCs w:val="22"/>
          <w:lang w:val="en-GB"/>
        </w:rPr>
        <w:t xml:space="preserve"> and </w:t>
      </w:r>
      <w:r w:rsidRPr="235B95CB" w:rsidR="59ADDC93">
        <w:rPr>
          <w:rFonts w:ascii="Arial" w:hAnsi="Arial" w:eastAsia="Arial" w:cs="Arial"/>
          <w:b w:val="0"/>
          <w:bCs w:val="0"/>
          <w:i w:val="1"/>
          <w:iCs w:val="1"/>
          <w:caps w:val="0"/>
          <w:smallCaps w:val="0"/>
          <w:noProof w:val="0"/>
          <w:color w:val="00000A"/>
          <w:sz w:val="22"/>
          <w:szCs w:val="22"/>
          <w:lang w:val="en-GB"/>
        </w:rPr>
        <w:t>wb_intercon.vh</w:t>
      </w:r>
      <w:r w:rsidRPr="235B95CB" w:rsidR="59ADDC93">
        <w:rPr>
          <w:rFonts w:ascii="Arial" w:hAnsi="Arial" w:eastAsia="Arial" w:cs="Arial"/>
          <w:b w:val="0"/>
          <w:bCs w:val="0"/>
          <w:i w:val="0"/>
          <w:iCs w:val="0"/>
          <w:caps w:val="0"/>
          <w:smallCaps w:val="0"/>
          <w:noProof w:val="0"/>
          <w:color w:val="00000A"/>
          <w:sz w:val="22"/>
          <w:szCs w:val="22"/>
          <w:lang w:val="en-GB"/>
        </w:rPr>
        <w:t>). You must create and connect the signals for the new gpio instantiation and assign addresses to its registers. Use the addresses starting at 0x80001800, which are free, for mapping the registers exposed by the new GPIO controller (remember that the 16 most significant bits in parameter MATCH_ADDR are set to 0).</w:t>
      </w:r>
    </w:p>
    <w:p w:rsidR="235B95CB" w:rsidP="235B95CB" w:rsidRDefault="235B95CB" w14:paraId="3192B3C7" w14:textId="7281F50E">
      <w:pPr>
        <w:pStyle w:val="Normal"/>
        <w:ind w:left="0"/>
        <w:rPr>
          <w:rFonts w:ascii="Arial" w:hAnsi="Arial" w:eastAsia="Arial" w:cs="Arial"/>
          <w:b w:val="0"/>
          <w:bCs w:val="0"/>
          <w:i w:val="0"/>
          <w:iCs w:val="0"/>
          <w:caps w:val="0"/>
          <w:smallCaps w:val="0"/>
          <w:noProof w:val="0"/>
          <w:color w:val="00000A"/>
          <w:sz w:val="22"/>
          <w:szCs w:val="22"/>
          <w:lang w:val="es-ES"/>
        </w:rPr>
      </w:pPr>
    </w:p>
    <w:p w:rsidR="6D150FF4" w:rsidP="5F65B80B" w:rsidRDefault="6D150FF4" w14:paraId="74DA01EA" w14:textId="1DD5575E">
      <w:pPr>
        <w:ind w:left="720"/>
        <w:rPr>
          <w:rFonts w:eastAsia="Arial" w:cs="Arial"/>
        </w:rPr>
      </w:pPr>
      <w:r w:rsidRPr="5F65B80B">
        <w:rPr>
          <w:rFonts w:eastAsia="Arial" w:cs="Arial"/>
          <w:b/>
          <w:bCs/>
        </w:rPr>
        <w:t>NOTE</w:t>
      </w:r>
      <w:r w:rsidRPr="5F65B80B">
        <w:rPr>
          <w:rFonts w:eastAsia="Arial" w:cs="Arial"/>
        </w:rPr>
        <w:t>: You can automate the process of extending the multiplexer with the help of a script instead of doing it by hand. For that purpose, follow the next steps:</w:t>
      </w:r>
    </w:p>
    <w:p w:rsidR="6D150FF4" w:rsidP="5F65B80B" w:rsidRDefault="6D150FF4" w14:paraId="7FD26FBE" w14:textId="156F5400">
      <w:pPr>
        <w:pStyle w:val="ListParagraph"/>
        <w:numPr>
          <w:ilvl w:val="0"/>
          <w:numId w:val="1"/>
        </w:numPr>
        <w:rPr>
          <w:rFonts w:eastAsia="Arial" w:cs="Arial"/>
        </w:rPr>
      </w:pPr>
      <w:r w:rsidRPr="5F65B80B">
        <w:rPr>
          <w:rFonts w:eastAsia="Arial" w:cs="Arial"/>
        </w:rPr>
        <w:t>Download the Wishbone Interconnect Utilities from</w:t>
      </w:r>
      <w:r w:rsidRPr="5F65B80B" w:rsidR="231A2AE9">
        <w:rPr>
          <w:rFonts w:eastAsia="Arial" w:cs="Arial"/>
        </w:rPr>
        <w:t xml:space="preserve">: </w:t>
      </w:r>
    </w:p>
    <w:p w:rsidR="231A2AE9" w:rsidP="5F65B80B" w:rsidRDefault="00000000" w14:paraId="25601FAC" w14:textId="1517A6D3">
      <w:pPr>
        <w:ind w:left="1440"/>
      </w:pPr>
      <w:hyperlink r:id="rId23">
        <w:r w:rsidRPr="5F65B80B" w:rsidR="231A2AE9">
          <w:rPr>
            <w:rStyle w:val="Hyperlink"/>
            <w:rFonts w:eastAsia="Arial" w:cs="Arial"/>
          </w:rPr>
          <w:t>https://github.com/olofk/wb_intercon/tree/1250154467e4a5658043f4be3945fc15a7808551</w:t>
        </w:r>
      </w:hyperlink>
    </w:p>
    <w:p w:rsidR="6D150FF4" w:rsidP="5F65B80B" w:rsidRDefault="6D150FF4" w14:paraId="4FA276C7" w14:textId="05EE774C">
      <w:pPr>
        <w:pStyle w:val="ListParagraph"/>
        <w:numPr>
          <w:ilvl w:val="0"/>
          <w:numId w:val="1"/>
        </w:numPr>
      </w:pPr>
      <w:r w:rsidRPr="5F65B80B">
        <w:rPr>
          <w:rFonts w:eastAsia="Arial" w:cs="Arial"/>
        </w:rPr>
        <w:t xml:space="preserve">Unzip the downloaded file and go into the </w:t>
      </w:r>
      <w:r w:rsidRPr="00BE334C">
        <w:rPr>
          <w:rFonts w:eastAsia="Arial" w:cs="Arial"/>
          <w:b/>
          <w:bCs/>
          <w:i/>
          <w:iCs/>
        </w:rPr>
        <w:t>sw</w:t>
      </w:r>
      <w:r w:rsidRPr="5F65B80B">
        <w:rPr>
          <w:rFonts w:eastAsia="Arial" w:cs="Arial"/>
        </w:rPr>
        <w:t xml:space="preserve"> folder.</w:t>
      </w:r>
    </w:p>
    <w:p w:rsidR="19A35977" w:rsidP="235B95CB" w:rsidRDefault="19A35977" w14:paraId="0B841AC8" w14:textId="04664B1C">
      <w:pPr>
        <w:pStyle w:val="ListParagraph"/>
        <w:numPr>
          <w:ilvl w:val="0"/>
          <w:numId w:val="1"/>
        </w:numPr>
        <w:rPr>
          <w:rFonts w:ascii="Arial" w:hAnsi="Arial" w:eastAsia="Arial" w:cs="Arial"/>
          <w:b w:val="0"/>
          <w:bCs w:val="0"/>
          <w:i w:val="0"/>
          <w:iCs w:val="0"/>
          <w:caps w:val="0"/>
          <w:smallCaps w:val="0"/>
          <w:noProof w:val="0"/>
          <w:color w:val="000000" w:themeColor="text1" w:themeTint="FF" w:themeShade="FF"/>
          <w:sz w:val="22"/>
          <w:szCs w:val="22"/>
          <w:lang w:val="en-GB"/>
        </w:rPr>
      </w:pPr>
      <w:r w:rsidRPr="235B95CB" w:rsidR="19A35977">
        <w:rPr>
          <w:rFonts w:ascii="Arial" w:hAnsi="Arial" w:eastAsia="Arial" w:cs="Arial"/>
          <w:b w:val="0"/>
          <w:bCs w:val="0"/>
          <w:i w:val="0"/>
          <w:iCs w:val="0"/>
          <w:caps w:val="0"/>
          <w:smallCaps w:val="0"/>
          <w:noProof w:val="0"/>
          <w:color w:val="000000" w:themeColor="text1" w:themeTint="FF" w:themeShade="FF"/>
          <w:sz w:val="22"/>
          <w:szCs w:val="22"/>
          <w:lang w:val="en-GB"/>
        </w:rPr>
        <w:t xml:space="preserve">Run the following command, with a </w:t>
      </w:r>
      <w:r w:rsidRPr="235B95CB" w:rsidR="19A35977">
        <w:rPr>
          <w:rFonts w:ascii="Arial" w:hAnsi="Arial" w:eastAsia="Arial" w:cs="Arial"/>
          <w:b w:val="1"/>
          <w:bCs w:val="1"/>
          <w:i w:val="1"/>
          <w:iCs w:val="1"/>
          <w:caps w:val="0"/>
          <w:smallCaps w:val="0"/>
          <w:noProof w:val="0"/>
          <w:color w:val="000000" w:themeColor="text1" w:themeTint="FF" w:themeShade="FF"/>
          <w:sz w:val="22"/>
          <w:szCs w:val="22"/>
          <w:lang w:val="en-GB"/>
        </w:rPr>
        <w:t>config.yml</w:t>
      </w:r>
      <w:r w:rsidRPr="235B95CB" w:rsidR="19A35977">
        <w:rPr>
          <w:rFonts w:ascii="Arial" w:hAnsi="Arial" w:eastAsia="Arial" w:cs="Arial"/>
          <w:b w:val="0"/>
          <w:bCs w:val="0"/>
          <w:i w:val="0"/>
          <w:iCs w:val="0"/>
          <w:caps w:val="0"/>
          <w:smallCaps w:val="0"/>
          <w:noProof w:val="0"/>
          <w:color w:val="000000" w:themeColor="text1" w:themeTint="FF" w:themeShade="FF"/>
          <w:sz w:val="22"/>
          <w:szCs w:val="22"/>
          <w:lang w:val="en-GB"/>
        </w:rPr>
        <w:t xml:space="preserve"> file that specifies the number of peripherals and their mapping: </w:t>
      </w:r>
    </w:p>
    <w:p w:rsidR="19A35977" w:rsidP="235B95CB" w:rsidRDefault="19A35977" w14:paraId="3F7FD48D" w14:textId="57FA315D">
      <w:pPr>
        <w:pStyle w:val="Normal"/>
        <w:ind w:left="1440" w:firstLine="720"/>
        <w:rPr>
          <w:rFonts w:ascii="Courier New" w:hAnsi="Courier New" w:eastAsia="Courier New" w:cs="Courier New"/>
          <w:b w:val="0"/>
          <w:bCs w:val="0"/>
          <w:i w:val="0"/>
          <w:iCs w:val="0"/>
          <w:caps w:val="0"/>
          <w:smallCaps w:val="0"/>
          <w:noProof w:val="0"/>
          <w:color w:val="000000" w:themeColor="text1" w:themeTint="FF" w:themeShade="FF"/>
          <w:sz w:val="22"/>
          <w:szCs w:val="22"/>
          <w:lang w:val="es-ES"/>
        </w:rPr>
      </w:pPr>
      <w:r w:rsidRPr="235B95CB" w:rsidR="19A35977">
        <w:rPr>
          <w:rFonts w:ascii="Courier New" w:hAnsi="Courier New" w:eastAsia="Courier New" w:cs="Courier New"/>
          <w:b w:val="1"/>
          <w:bCs w:val="1"/>
          <w:i w:val="0"/>
          <w:iCs w:val="0"/>
          <w:caps w:val="0"/>
          <w:smallCaps w:val="0"/>
          <w:noProof w:val="0"/>
          <w:color w:val="000000" w:themeColor="text1" w:themeTint="FF" w:themeShade="FF"/>
          <w:sz w:val="22"/>
          <w:szCs w:val="22"/>
          <w:lang w:val="en-GB"/>
        </w:rPr>
        <w:t xml:space="preserve">python3 wb_intercon_gen2.py </w:t>
      </w:r>
      <w:r w:rsidRPr="235B95CB" w:rsidR="19A35977">
        <w:rPr>
          <w:rFonts w:ascii="Courier New" w:hAnsi="Courier New" w:eastAsia="Courier New" w:cs="Courier New"/>
          <w:b w:val="1"/>
          <w:bCs w:val="1"/>
          <w:i w:val="0"/>
          <w:iCs w:val="0"/>
          <w:caps w:val="0"/>
          <w:smallCaps w:val="0"/>
          <w:noProof w:val="0"/>
          <w:color w:val="000000" w:themeColor="text1" w:themeTint="FF" w:themeShade="FF"/>
          <w:sz w:val="22"/>
          <w:szCs w:val="22"/>
          <w:lang w:val="en-GB"/>
        </w:rPr>
        <w:t>config.yml</w:t>
      </w:r>
    </w:p>
    <w:p w:rsidR="235B95CB" w:rsidP="235B95CB" w:rsidRDefault="235B95CB" w14:paraId="1BC0D8EE" w14:textId="7A01A469">
      <w:pPr>
        <w:pStyle w:val="Normal"/>
        <w:ind w:left="0"/>
        <w:rPr>
          <w:rFonts w:ascii="Arial" w:hAnsi="Arial" w:eastAsia="Arial" w:cs="Arial"/>
          <w:b w:val="0"/>
          <w:bCs w:val="0"/>
          <w:i w:val="0"/>
          <w:iCs w:val="0"/>
          <w:caps w:val="0"/>
          <w:smallCaps w:val="0"/>
          <w:noProof w:val="0"/>
          <w:color w:val="000000" w:themeColor="text1" w:themeTint="FF" w:themeShade="FF"/>
          <w:sz w:val="22"/>
          <w:szCs w:val="22"/>
          <w:lang w:val="es-ES"/>
        </w:rPr>
      </w:pPr>
    </w:p>
    <w:p w:rsidR="6D150FF4" w:rsidP="5F65B80B" w:rsidRDefault="6D150FF4" w14:paraId="69CF7A00" w14:textId="75CFAE1E">
      <w:pPr>
        <w:ind w:left="1080"/>
      </w:pPr>
      <w:r w:rsidRPr="5F65B80B">
        <w:rPr>
          <w:rFonts w:eastAsia="Arial" w:cs="Arial"/>
        </w:rPr>
        <w:t xml:space="preserve">For example, a </w:t>
      </w:r>
      <w:r w:rsidRPr="00BE334C">
        <w:rPr>
          <w:rFonts w:eastAsia="Arial" w:cs="Arial"/>
          <w:i/>
          <w:iCs/>
        </w:rPr>
        <w:t>config.yml</w:t>
      </w:r>
      <w:r w:rsidRPr="5F65B80B">
        <w:rPr>
          <w:rFonts w:eastAsia="Arial" w:cs="Arial"/>
        </w:rPr>
        <w:t xml:space="preserve"> file that creates a multiplexer for the default peripherals plus the pushbuttons would look like this:</w:t>
      </w:r>
    </w:p>
    <w:p w:rsidR="6D150FF4" w:rsidP="5F65B80B" w:rsidRDefault="6D150FF4" w14:paraId="0B9C302A" w14:textId="267BB569">
      <w:pPr>
        <w:ind w:left="2160"/>
        <w:rPr>
          <w:rFonts w:ascii="Courier New" w:hAnsi="Courier New" w:eastAsia="Courier New" w:cs="Courier New"/>
        </w:rPr>
      </w:pPr>
      <w:r>
        <w:br/>
      </w:r>
      <w:r w:rsidRPr="5F65B80B">
        <w:rPr>
          <w:rFonts w:ascii="Courier New" w:hAnsi="Courier New" w:eastAsia="Courier New" w:cs="Courier New"/>
        </w:rPr>
        <w:t>files_root: .</w:t>
      </w:r>
      <w:r>
        <w:br/>
      </w:r>
      <w:r w:rsidRPr="5F65B80B">
        <w:rPr>
          <w:rFonts w:ascii="Courier New" w:hAnsi="Courier New" w:eastAsia="Courier New" w:cs="Courier New"/>
        </w:rPr>
        <w:t>vlnv: ::wb_intercon:0</w:t>
      </w:r>
      <w:r>
        <w:br/>
      </w:r>
      <w:r w:rsidRPr="5F65B80B">
        <w:rPr>
          <w:rFonts w:ascii="Courier New" w:hAnsi="Courier New" w:eastAsia="Courier New" w:cs="Courier New"/>
        </w:rPr>
        <w:t>parameters:</w:t>
      </w:r>
      <w:r>
        <w:br/>
      </w:r>
      <w:r w:rsidRPr="5F65B80B">
        <w:rPr>
          <w:rFonts w:ascii="Courier New" w:hAnsi="Courier New" w:eastAsia="Courier New" w:cs="Courier New"/>
        </w:rPr>
        <w:t xml:space="preserve">  masters:</w:t>
      </w:r>
      <w:r>
        <w:br/>
      </w:r>
      <w:r w:rsidRPr="5F65B80B">
        <w:rPr>
          <w:rFonts w:ascii="Courier New" w:hAnsi="Courier New" w:eastAsia="Courier New" w:cs="Courier New"/>
        </w:rPr>
        <w:t xml:space="preserve">    io:</w:t>
      </w:r>
      <w:r>
        <w:br/>
      </w:r>
      <w:r w:rsidRPr="5F65B80B">
        <w:rPr>
          <w:rFonts w:ascii="Courier New" w:hAnsi="Courier New" w:eastAsia="Courier New" w:cs="Courier New"/>
        </w:rPr>
        <w:t xml:space="preserve">      slaves : [rom, sys, spi_flash, spi_accel, ptc, gpio, gpio2, uart]</w:t>
      </w:r>
      <w:r>
        <w:br/>
      </w:r>
      <w:r w:rsidRPr="5F65B80B">
        <w:rPr>
          <w:rFonts w:ascii="Courier New" w:hAnsi="Courier New" w:eastAsia="Courier New" w:cs="Courier New"/>
        </w:rPr>
        <w:t xml:space="preserve">  slaves:</w:t>
      </w:r>
      <w:r>
        <w:br/>
      </w:r>
      <w:r w:rsidRPr="5F65B80B">
        <w:rPr>
          <w:rFonts w:ascii="Courier New" w:hAnsi="Courier New" w:eastAsia="Courier New" w:cs="Courier New"/>
        </w:rPr>
        <w:t xml:space="preserve">    rom:</w:t>
      </w:r>
      <w:r>
        <w:br/>
      </w:r>
      <w:r w:rsidRPr="5F65B80B">
        <w:rPr>
          <w:rFonts w:ascii="Courier New" w:hAnsi="Courier New" w:eastAsia="Courier New" w:cs="Courier New"/>
        </w:rPr>
        <w:t xml:space="preserve">      offset : 0x00000000</w:t>
      </w:r>
      <w:r>
        <w:br/>
      </w:r>
      <w:r w:rsidRPr="5F65B80B">
        <w:rPr>
          <w:rFonts w:ascii="Courier New" w:hAnsi="Courier New" w:eastAsia="Courier New" w:cs="Courier New"/>
        </w:rPr>
        <w:t xml:space="preserve">      size : 0x00001000</w:t>
      </w:r>
      <w:r>
        <w:br/>
      </w:r>
      <w:r w:rsidRPr="5F65B80B">
        <w:rPr>
          <w:rFonts w:ascii="Courier New" w:hAnsi="Courier New" w:eastAsia="Courier New" w:cs="Courier New"/>
        </w:rPr>
        <w:t xml:space="preserve">    sys:</w:t>
      </w:r>
      <w:r>
        <w:br/>
      </w:r>
      <w:r w:rsidRPr="5F65B80B">
        <w:rPr>
          <w:rFonts w:ascii="Courier New" w:hAnsi="Courier New" w:eastAsia="Courier New" w:cs="Courier New"/>
        </w:rPr>
        <w:t xml:space="preserve">      offset : 0x000010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spi_flash:</w:t>
      </w:r>
      <w:r>
        <w:br/>
      </w:r>
      <w:r w:rsidRPr="5F65B80B">
        <w:rPr>
          <w:rFonts w:ascii="Courier New" w:hAnsi="Courier New" w:eastAsia="Courier New" w:cs="Courier New"/>
        </w:rPr>
        <w:t xml:space="preserve">      offset : 0x0000104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spi_accel:</w:t>
      </w:r>
      <w:r>
        <w:br/>
      </w:r>
      <w:r w:rsidRPr="5F65B80B">
        <w:rPr>
          <w:rFonts w:ascii="Courier New" w:hAnsi="Courier New" w:eastAsia="Courier New" w:cs="Courier New"/>
        </w:rPr>
        <w:t xml:space="preserve">      offset : 0x000011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ptc:</w:t>
      </w:r>
      <w:r>
        <w:br/>
      </w:r>
      <w:r w:rsidRPr="5F65B80B">
        <w:rPr>
          <w:rFonts w:ascii="Courier New" w:hAnsi="Courier New" w:eastAsia="Courier New" w:cs="Courier New"/>
        </w:rPr>
        <w:t xml:space="preserve">      offset : 0x000012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gpio:</w:t>
      </w:r>
      <w:r>
        <w:br/>
      </w:r>
      <w:r w:rsidRPr="5F65B80B">
        <w:rPr>
          <w:rFonts w:ascii="Courier New" w:hAnsi="Courier New" w:eastAsia="Courier New" w:cs="Courier New"/>
        </w:rPr>
        <w:t xml:space="preserve">      offset : 0x000014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gpio2:</w:t>
      </w:r>
      <w:r>
        <w:br/>
      </w:r>
      <w:r w:rsidRPr="5F65B80B">
        <w:rPr>
          <w:rFonts w:ascii="Courier New" w:hAnsi="Courier New" w:eastAsia="Courier New" w:cs="Courier New"/>
        </w:rPr>
        <w:t xml:space="preserve">      offset : 0x000018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uart:</w:t>
      </w:r>
      <w:r>
        <w:br/>
      </w:r>
      <w:r w:rsidRPr="5F65B80B">
        <w:rPr>
          <w:rFonts w:ascii="Courier New" w:hAnsi="Courier New" w:eastAsia="Courier New" w:cs="Courier New"/>
        </w:rPr>
        <w:t xml:space="preserve">      offset : 0x00002000</w:t>
      </w:r>
      <w:r>
        <w:br/>
      </w:r>
      <w:r w:rsidRPr="5F65B80B">
        <w:rPr>
          <w:rFonts w:ascii="Courier New" w:hAnsi="Courier New" w:eastAsia="Courier New" w:cs="Courier New"/>
        </w:rPr>
        <w:t xml:space="preserve">      size : 0x00001000</w:t>
      </w:r>
    </w:p>
    <w:p w:rsidR="5F65B80B" w:rsidP="5F65B80B" w:rsidRDefault="5F65B80B" w14:paraId="025CB480" w14:textId="104F40E8">
      <w:pPr>
        <w:spacing w:line="259" w:lineRule="auto"/>
        <w:ind w:left="1080"/>
        <w:rPr>
          <w:rFonts w:eastAsia="Arial" w:cs="Arial"/>
        </w:rPr>
      </w:pPr>
    </w:p>
    <w:p w:rsidR="6D150FF4" w:rsidP="5F65B80B" w:rsidRDefault="6D150FF4" w14:paraId="50B7B96C" w14:textId="525401BF">
      <w:pPr>
        <w:spacing w:line="259" w:lineRule="auto"/>
        <w:ind w:left="1080"/>
        <w:rPr>
          <w:rFonts w:eastAsia="Arial" w:cs="Arial"/>
        </w:rPr>
      </w:pPr>
      <w:r w:rsidRPr="5F65B80B">
        <w:rPr>
          <w:rFonts w:eastAsia="Arial" w:cs="Arial"/>
        </w:rPr>
        <w:t xml:space="preserve">You will obtain the two files that implement the multiplexer, </w:t>
      </w:r>
      <w:r w:rsidRPr="00BE334C">
        <w:rPr>
          <w:rFonts w:eastAsia="Arial" w:cs="Arial"/>
          <w:b/>
          <w:bCs/>
          <w:i/>
          <w:iCs/>
        </w:rPr>
        <w:t>wb_intercon.v</w:t>
      </w:r>
      <w:r w:rsidRPr="5F65B80B">
        <w:rPr>
          <w:rFonts w:eastAsia="Arial" w:cs="Arial"/>
          <w:b/>
          <w:bCs/>
        </w:rPr>
        <w:t xml:space="preserve"> </w:t>
      </w:r>
      <w:r w:rsidRPr="5F65B80B">
        <w:rPr>
          <w:rFonts w:eastAsia="Arial" w:cs="Arial"/>
        </w:rPr>
        <w:t xml:space="preserve">and </w:t>
      </w:r>
      <w:r w:rsidRPr="00BE334C">
        <w:rPr>
          <w:rFonts w:eastAsia="Arial" w:cs="Arial"/>
          <w:b/>
          <w:bCs/>
          <w:i/>
          <w:iCs/>
        </w:rPr>
        <w:t>wb_intercon.vh</w:t>
      </w:r>
      <w:r w:rsidRPr="5F65B80B">
        <w:rPr>
          <w:rFonts w:eastAsia="Arial" w:cs="Arial"/>
          <w:b/>
          <w:bCs/>
        </w:rPr>
        <w:t xml:space="preserve"> </w:t>
      </w:r>
      <w:r w:rsidRPr="5F65B80B">
        <w:rPr>
          <w:rFonts w:eastAsia="Arial" w:cs="Arial"/>
        </w:rPr>
        <w:t>which you can then use in your extended SoC.</w:t>
      </w:r>
    </w:p>
    <w:p w:rsidR="5F65B80B" w:rsidP="5F65B80B" w:rsidRDefault="5F65B80B" w14:paraId="45DC9693" w14:textId="0C7165C8">
      <w:pPr>
        <w:rPr>
          <w:color w:val="00000A"/>
        </w:rPr>
      </w:pPr>
    </w:p>
    <w:p w:rsidR="00D11529" w:rsidP="235B95CB" w:rsidRDefault="00D11529" w14:paraId="13ABA45D" w14:textId="3C37748A">
      <w:pPr>
        <w:pStyle w:val="ListParagraph"/>
        <w:numPr>
          <w:ilvl w:val="0"/>
          <w:numId w:val="27"/>
        </w:numPr>
        <w:rPr>
          <w:rFonts w:ascii="Arial" w:hAnsi="Arial" w:eastAsia="Arial" w:cs="Arial"/>
          <w:b w:val="0"/>
          <w:bCs w:val="0"/>
          <w:i w:val="0"/>
          <w:iCs w:val="0"/>
          <w:caps w:val="0"/>
          <w:smallCaps w:val="0"/>
          <w:noProof w:val="0"/>
          <w:color w:val="000000" w:themeColor="text1" w:themeTint="FF" w:themeShade="FF"/>
          <w:sz w:val="22"/>
          <w:szCs w:val="22"/>
          <w:lang w:val="es-ES"/>
        </w:rPr>
      </w:pP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 xml:space="preserve">When you use </w:t>
      </w:r>
      <w:r w:rsidRPr="235B95CB" w:rsidR="495FB5BF">
        <w:rPr>
          <w:rFonts w:ascii="Arial" w:hAnsi="Arial" w:eastAsia="Arial" w:cs="Arial"/>
          <w:b w:val="1"/>
          <w:bCs w:val="1"/>
          <w:i w:val="0"/>
          <w:iCs w:val="0"/>
          <w:caps w:val="0"/>
          <w:smallCaps w:val="0"/>
          <w:noProof w:val="0"/>
          <w:color w:val="00000A"/>
          <w:sz w:val="22"/>
          <w:szCs w:val="22"/>
          <w:lang w:val="en-GB"/>
        </w:rPr>
        <w:t>RVfpgaEL2-ViDBo</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 xml:space="preserve">, in file </w:t>
      </w:r>
      <w:r w:rsidRPr="235B95CB" w:rsidR="495FB5BF">
        <w:rPr>
          <w:rStyle w:val="findhit"/>
          <w:rFonts w:ascii="Arial" w:hAnsi="Arial" w:eastAsia="Arial" w:cs="Arial"/>
          <w:b w:val="0"/>
          <w:bCs w:val="0"/>
          <w:i w:val="1"/>
          <w:iCs w:val="1"/>
          <w:caps w:val="0"/>
          <w:smallCaps w:val="0"/>
          <w:noProof w:val="0"/>
          <w:color w:val="000000" w:themeColor="text1" w:themeTint="FF" w:themeShade="FF"/>
          <w:sz w:val="22"/>
          <w:szCs w:val="22"/>
          <w:lang w:val="en-GB"/>
        </w:rPr>
        <w:t>[</w:t>
      </w:r>
      <w:r w:rsidRPr="235B95CB" w:rsidR="495FB5BF">
        <w:rPr>
          <w:rStyle w:val="findhit"/>
          <w:rFonts w:cs="Arial"/>
          <w:i w:val="1"/>
          <w:iCs w:val="1"/>
          <w:color w:val="000000" w:themeColor="text1" w:themeTint="FF" w:themeShade="FF"/>
        </w:rPr>
        <w:t>RVfpgaEL2NexysA7DDRPath</w:t>
      </w:r>
      <w:r w:rsidRPr="235B95CB" w:rsidR="495FB5BF">
        <w:rPr>
          <w:rStyle w:val="findhit"/>
          <w:rFonts w:ascii="Arial" w:hAnsi="Arial" w:eastAsia="Arial" w:cs="Arial"/>
          <w:b w:val="0"/>
          <w:bCs w:val="0"/>
          <w:i w:val="1"/>
          <w:iCs w:val="1"/>
          <w:caps w:val="0"/>
          <w:smallCaps w:val="0"/>
          <w:noProof w:val="0"/>
          <w:color w:val="000000" w:themeColor="text1" w:themeTint="FF" w:themeShade="FF"/>
          <w:sz w:val="22"/>
          <w:szCs w:val="22"/>
          <w:lang w:val="en-GB"/>
        </w:rPr>
        <w:t>]/Simulators/</w:t>
      </w:r>
      <w:r w:rsidRPr="235B95CB" w:rsidR="495FB5BF">
        <w:rPr>
          <w:rStyle w:val="findhit"/>
          <w:rFonts w:ascii="Arial" w:hAnsi="Arial" w:eastAsia="Arial" w:cs="Arial"/>
          <w:b w:val="0"/>
          <w:bCs w:val="0"/>
          <w:i w:val="1"/>
          <w:iCs w:val="1"/>
          <w:caps w:val="0"/>
          <w:smallCaps w:val="0"/>
          <w:noProof w:val="0"/>
          <w:color w:val="000000" w:themeColor="text1" w:themeTint="FF" w:themeShade="FF"/>
          <w:sz w:val="22"/>
          <w:szCs w:val="22"/>
          <w:lang w:val="en-GB"/>
        </w:rPr>
        <w:t>SimulationSources</w:t>
      </w:r>
      <w:r w:rsidRPr="235B95CB" w:rsidR="495FB5BF">
        <w:rPr>
          <w:rStyle w:val="findhit"/>
          <w:rFonts w:ascii="Arial" w:hAnsi="Arial" w:eastAsia="Arial" w:cs="Arial"/>
          <w:b w:val="0"/>
          <w:bCs w:val="0"/>
          <w:i w:val="1"/>
          <w:iCs w:val="1"/>
          <w:caps w:val="0"/>
          <w:smallCaps w:val="0"/>
          <w:noProof w:val="0"/>
          <w:color w:val="000000" w:themeColor="text1" w:themeTint="FF" w:themeShade="FF"/>
          <w:sz w:val="22"/>
          <w:szCs w:val="22"/>
          <w:lang w:val="en-GB"/>
        </w:rPr>
        <w:t>/</w:t>
      </w:r>
      <w:r w:rsidRPr="235B95CB" w:rsidR="495FB5BF">
        <w:rPr>
          <w:rStyle w:val="findhit"/>
          <w:rFonts w:ascii="Arial" w:hAnsi="Arial" w:eastAsia="Arial" w:cs="Arial"/>
          <w:b w:val="0"/>
          <w:bCs w:val="0"/>
          <w:i w:val="1"/>
          <w:iCs w:val="1"/>
          <w:caps w:val="0"/>
          <w:smallCaps w:val="0"/>
          <w:noProof w:val="0"/>
          <w:color w:val="000000" w:themeColor="text1" w:themeTint="FF" w:themeShade="FF"/>
          <w:sz w:val="22"/>
          <w:szCs w:val="22"/>
          <w:lang w:val="en-GB"/>
        </w:rPr>
        <w:t>rvfpgasim.v</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 xml:space="preserve">, a 5-bit input is provided, called </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i_pb</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 xml:space="preserve">, that carries the values provided from the virtual board pushbuttons. This signal must </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be connected with</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 xml:space="preserve"> the new GPIO module. Remember that the </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SweRVolf</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 xml:space="preserve"> SoC is instantiated from this module (</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rvfpgasim</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w:t>
      </w:r>
    </w:p>
    <w:p w:rsidR="00D11529" w:rsidP="235B95CB" w:rsidRDefault="00D11529" w14:paraId="0D6E1FCF" w14:textId="57550B39">
      <w:pPr>
        <w:pStyle w:val="Normal"/>
        <w:ind w:left="0"/>
        <w:rPr>
          <w:rFonts w:ascii="Arial" w:hAnsi="Arial" w:eastAsia="Arial" w:cs="Arial"/>
          <w:b w:val="0"/>
          <w:bCs w:val="0"/>
          <w:i w:val="0"/>
          <w:iCs w:val="0"/>
          <w:caps w:val="0"/>
          <w:smallCaps w:val="0"/>
          <w:noProof w:val="0"/>
          <w:color w:val="000000" w:themeColor="text1" w:themeTint="FF" w:themeShade="FF"/>
          <w:sz w:val="22"/>
          <w:szCs w:val="22"/>
          <w:lang w:val="es-ES"/>
        </w:rPr>
      </w:pPr>
    </w:p>
    <w:p w:rsidR="00D11529" w:rsidP="235B95CB" w:rsidRDefault="00D11529" w14:paraId="569E88CC" w14:textId="1A672F9D">
      <w:pPr>
        <w:pStyle w:val="Normal"/>
        <w:ind w:left="720"/>
        <w:rPr>
          <w:rFonts w:ascii="Arial" w:hAnsi="Arial" w:eastAsia="Arial" w:cs="Arial"/>
          <w:b w:val="0"/>
          <w:bCs w:val="0"/>
          <w:i w:val="0"/>
          <w:iCs w:val="0"/>
          <w:caps w:val="0"/>
          <w:smallCaps w:val="0"/>
          <w:noProof w:val="0"/>
          <w:color w:val="000000" w:themeColor="text1" w:themeTint="FF" w:themeShade="FF"/>
          <w:sz w:val="22"/>
          <w:szCs w:val="22"/>
          <w:lang w:val="es-ES"/>
        </w:rPr>
      </w:pP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 xml:space="preserve">If you use Windows, do not forget to reference the </w:t>
      </w:r>
      <w:r w:rsidRPr="235B95CB" w:rsidR="495FB5BF">
        <w:rPr>
          <w:rFonts w:ascii="Arial" w:hAnsi="Arial" w:eastAsia="Arial" w:cs="Arial"/>
          <w:b w:val="0"/>
          <w:bCs w:val="0"/>
          <w:i w:val="1"/>
          <w:iCs w:val="1"/>
          <w:caps w:val="0"/>
          <w:smallCaps w:val="0"/>
          <w:noProof w:val="0"/>
          <w:color w:val="000000" w:themeColor="text1" w:themeTint="FF" w:themeShade="FF"/>
          <w:sz w:val="22"/>
          <w:szCs w:val="22"/>
          <w:lang w:val="en-GB"/>
        </w:rPr>
        <w:t>libwebsockets</w:t>
      </w:r>
      <w:r w:rsidRPr="235B95CB" w:rsidR="495FB5BF">
        <w:rPr>
          <w:rFonts w:ascii="Arial" w:hAnsi="Arial" w:eastAsia="Arial" w:cs="Arial"/>
          <w:b w:val="0"/>
          <w:bCs w:val="0"/>
          <w:i w:val="0"/>
          <w:iCs w:val="0"/>
          <w:caps w:val="0"/>
          <w:smallCaps w:val="0"/>
          <w:noProof w:val="0"/>
          <w:color w:val="000000" w:themeColor="text1" w:themeTint="FF" w:themeShade="FF"/>
          <w:sz w:val="22"/>
          <w:szCs w:val="22"/>
          <w:lang w:val="en-GB"/>
        </w:rPr>
        <w:t xml:space="preserve"> library correctly as explained in the GSG.</w:t>
      </w:r>
    </w:p>
    <w:p w:rsidR="00D11529" w:rsidP="235B95CB" w:rsidRDefault="00D11529" w14:paraId="17077BBF" w14:textId="35217FAD">
      <w:pPr>
        <w:pStyle w:val="Normal"/>
        <w:ind w:left="720"/>
        <w:rPr>
          <w:rFonts w:ascii="Arial" w:hAnsi="Arial" w:eastAsia="Arial" w:cs="Arial"/>
          <w:b w:val="0"/>
          <w:bCs w:val="0"/>
          <w:i w:val="0"/>
          <w:iCs w:val="0"/>
          <w:caps w:val="0"/>
          <w:smallCaps w:val="0"/>
          <w:noProof w:val="0"/>
          <w:color w:val="000000" w:themeColor="text1" w:themeTint="FF" w:themeShade="FF"/>
          <w:sz w:val="22"/>
          <w:szCs w:val="22"/>
          <w:lang w:val="es-ES"/>
        </w:rPr>
      </w:pPr>
    </w:p>
    <w:p w:rsidR="00D11529" w:rsidP="235B95CB" w:rsidRDefault="00D11529" w14:paraId="2C7E081E" w14:textId="44446680">
      <w:pPr>
        <w:pStyle w:val="ListParagraph"/>
        <w:numPr>
          <w:ilvl w:val="0"/>
          <w:numId w:val="27"/>
        </w:numPr>
        <w:rPr>
          <w:sz w:val="22"/>
          <w:szCs w:val="22"/>
        </w:rPr>
      </w:pPr>
      <w:r w:rsidRPr="235B95CB" w:rsidR="2DB8886C">
        <w:rPr>
          <w:rFonts w:ascii="Arial" w:hAnsi="Arial" w:eastAsia="Arial" w:cs="Arial"/>
          <w:b w:val="0"/>
          <w:bCs w:val="0"/>
          <w:i w:val="0"/>
          <w:iCs w:val="0"/>
          <w:caps w:val="0"/>
          <w:smallCaps w:val="0"/>
          <w:noProof w:val="0"/>
          <w:color w:val="000000" w:themeColor="text1" w:themeTint="FF" w:themeShade="FF"/>
          <w:sz w:val="22"/>
          <w:szCs w:val="22"/>
          <w:lang w:val="en-GB"/>
        </w:rPr>
        <w:t xml:space="preserve">When you use </w:t>
      </w:r>
      <w:r w:rsidRPr="235B95CB" w:rsidR="2DB8886C">
        <w:rPr>
          <w:rFonts w:ascii="Arial" w:hAnsi="Arial" w:eastAsia="Arial" w:cs="Arial"/>
          <w:b w:val="1"/>
          <w:bCs w:val="1"/>
          <w:i w:val="0"/>
          <w:iCs w:val="0"/>
          <w:caps w:val="0"/>
          <w:smallCaps w:val="0"/>
          <w:noProof w:val="0"/>
          <w:color w:val="00000A"/>
          <w:sz w:val="22"/>
          <w:szCs w:val="22"/>
          <w:lang w:val="en-GB"/>
        </w:rPr>
        <w:t>RV</w:t>
      </w:r>
      <w:r w:rsidRPr="235B95CB" w:rsidR="2DB8886C">
        <w:rPr>
          <w:rFonts w:ascii="Arial" w:hAnsi="Arial" w:eastAsia="Arial" w:cs="Arial"/>
          <w:b w:val="1"/>
          <w:bCs w:val="1"/>
          <w:i w:val="0"/>
          <w:iCs w:val="0"/>
          <w:caps w:val="0"/>
          <w:smallCaps w:val="0"/>
          <w:noProof w:val="0"/>
          <w:color w:val="00000A"/>
          <w:sz w:val="22"/>
          <w:szCs w:val="22"/>
          <w:lang w:val="en-GB"/>
        </w:rPr>
        <w:t>fpgaEL2-NexysA7</w:t>
      </w:r>
      <w:r w:rsidRPr="235B95CB" w:rsidR="2DB8886C">
        <w:rPr>
          <w:rFonts w:ascii="Arial" w:hAnsi="Arial" w:eastAsia="Arial" w:cs="Arial"/>
          <w:b w:val="0"/>
          <w:bCs w:val="0"/>
          <w:i w:val="0"/>
          <w:iCs w:val="0"/>
          <w:caps w:val="0"/>
          <w:smallCaps w:val="0"/>
          <w:noProof w:val="0"/>
          <w:color w:val="000000" w:themeColor="text1" w:themeTint="FF" w:themeShade="FF"/>
          <w:sz w:val="22"/>
          <w:szCs w:val="22"/>
          <w:lang w:val="en-GB"/>
        </w:rPr>
        <w:t xml:space="preserve">, you </w:t>
      </w:r>
      <w:r w:rsidR="00D11529">
        <w:rPr/>
        <w:t xml:space="preserve">must </w:t>
      </w:r>
      <w:r w:rsidR="004A5466">
        <w:rPr/>
        <w:t>als</w:t>
      </w:r>
      <w:r w:rsidR="004A5466">
        <w:rPr/>
        <w:t xml:space="preserve">o </w:t>
      </w:r>
      <w:r w:rsidR="00D11529">
        <w:rPr/>
        <w:t>modi</w:t>
      </w:r>
      <w:r w:rsidR="00D11529">
        <w:rPr/>
        <w:t>fy</w:t>
      </w:r>
      <w:r w:rsidR="00D11529">
        <w:rPr/>
        <w:t xml:space="preserve"> the const</w:t>
      </w:r>
      <w:r w:rsidR="00D11529">
        <w:rPr/>
        <w:t>raints</w:t>
      </w:r>
      <w:r w:rsidR="00D11529">
        <w:rPr/>
        <w:t xml:space="preserve"> file</w:t>
      </w:r>
      <w:r w:rsidR="008D24CA">
        <w:rPr/>
        <w:t xml:space="preserve"> </w:t>
      </w:r>
      <w:r w:rsidRPr="235B95CB" w:rsidR="008D24CA">
        <w:rPr>
          <w:color w:val="00000A"/>
        </w:rPr>
        <w:t>(</w:t>
      </w:r>
      <w:r w:rsidRPr="235B95CB" w:rsidR="008D24CA">
        <w:rPr>
          <w:rStyle w:val="findhit"/>
          <w:rFonts w:cs="Arial"/>
          <w:i w:val="1"/>
          <w:iCs w:val="1"/>
          <w:color w:val="000000" w:themeColor="text1" w:themeTint="FF" w:themeShade="FF"/>
        </w:rPr>
        <w:t>[</w:t>
      </w:r>
      <w:r w:rsidRPr="235B95CB" w:rsidR="00E83EE5">
        <w:rPr>
          <w:rStyle w:val="findhit"/>
          <w:rFonts w:cs="Arial"/>
          <w:i w:val="1"/>
          <w:iCs w:val="1"/>
          <w:color w:val="000000" w:themeColor="text1" w:themeTint="FF" w:themeShade="FF"/>
        </w:rPr>
        <w:t>RVfpgaEL2NexysA7DDRPath</w:t>
      </w:r>
      <w:r w:rsidRPr="235B95CB" w:rsidR="008D24CA">
        <w:rPr>
          <w:rStyle w:val="findhit"/>
          <w:rFonts w:cs="Arial"/>
          <w:i w:val="1"/>
          <w:iCs w:val="1"/>
          <w:color w:val="000000" w:themeColor="text1" w:themeTint="FF" w:themeShade="FF"/>
        </w:rPr>
        <w:t>]</w:t>
      </w:r>
      <w:r w:rsidRPr="235B95CB" w:rsidR="008D24CA">
        <w:rPr>
          <w:rFonts w:cs="Arial"/>
          <w:i w:val="1"/>
          <w:iCs w:val="1"/>
        </w:rPr>
        <w:t>/</w:t>
      </w:r>
      <w:r w:rsidRPr="235B95CB" w:rsidR="008D24CA">
        <w:rPr>
          <w:rFonts w:eastAsia="Arial" w:cs="Arial"/>
          <w:i w:val="1"/>
          <w:iCs w:val="1"/>
        </w:rPr>
        <w:t>s</w:t>
      </w:r>
      <w:r w:rsidRPr="235B95CB" w:rsidR="008D24CA">
        <w:rPr>
          <w:rFonts w:eastAsia="Arial" w:cs="Arial"/>
          <w:i w:val="1"/>
          <w:iCs w:val="1"/>
        </w:rPr>
        <w:t>r</w:t>
      </w:r>
      <w:r w:rsidRPr="235B95CB" w:rsidR="008D24CA">
        <w:rPr>
          <w:rFonts w:eastAsia="Arial" w:cs="Arial"/>
          <w:i w:val="1"/>
          <w:iCs w:val="1"/>
        </w:rPr>
        <w:t>c</w:t>
      </w:r>
      <w:r w:rsidRPr="235B95CB" w:rsidR="008D24CA">
        <w:rPr>
          <w:rFonts w:eastAsia="Arial" w:cs="Arial"/>
          <w:i w:val="1"/>
          <w:iCs w:val="1"/>
        </w:rPr>
        <w:t>/</w:t>
      </w:r>
      <w:r w:rsidRPr="235B95CB" w:rsidR="008D24CA">
        <w:rPr>
          <w:rFonts w:eastAsia="Arial" w:cs="Arial"/>
          <w:i w:val="1"/>
          <w:iCs w:val="1"/>
        </w:rPr>
        <w:t>rvfpga</w:t>
      </w:r>
      <w:r w:rsidRPr="235B95CB" w:rsidR="00E83EE5">
        <w:rPr>
          <w:rFonts w:eastAsia="Arial" w:cs="Arial"/>
          <w:i w:val="1"/>
          <w:iCs w:val="1"/>
        </w:rPr>
        <w:t>nexys</w:t>
      </w:r>
      <w:r w:rsidRPr="235B95CB" w:rsidR="008D24CA">
        <w:rPr>
          <w:rFonts w:eastAsia="Arial" w:cs="Arial"/>
          <w:i w:val="1"/>
          <w:iCs w:val="1"/>
        </w:rPr>
        <w:t>.</w:t>
      </w:r>
      <w:r w:rsidRPr="235B95CB" w:rsidR="008D24CA">
        <w:rPr>
          <w:rFonts w:eastAsia="Arial" w:cs="Arial"/>
          <w:i w:val="1"/>
          <w:iCs w:val="1"/>
        </w:rPr>
        <w:t>x</w:t>
      </w:r>
      <w:r w:rsidRPr="235B95CB" w:rsidR="008D24CA">
        <w:rPr>
          <w:rFonts w:eastAsia="Arial" w:cs="Arial"/>
          <w:i w:val="1"/>
          <w:iCs w:val="1"/>
        </w:rPr>
        <w:t>dc</w:t>
      </w:r>
      <w:r w:rsidRPr="235B95CB" w:rsidR="008D24CA">
        <w:rPr>
          <w:color w:val="00000A"/>
        </w:rPr>
        <w:t>)</w:t>
      </w:r>
      <w:r w:rsidR="00940034">
        <w:rPr/>
        <w:t>,</w:t>
      </w:r>
      <w:r w:rsidR="00D11529">
        <w:rPr/>
        <w:t xml:space="preserve"> </w:t>
      </w:r>
      <w:r w:rsidR="008D24CA">
        <w:rPr/>
        <w:t>t</w:t>
      </w:r>
      <w:r w:rsidR="008D24CA">
        <w:rPr/>
        <w:t xml:space="preserve">o </w:t>
      </w:r>
      <w:r w:rsidR="008D24CA">
        <w:rPr/>
        <w:t xml:space="preserve">take </w:t>
      </w:r>
      <w:r w:rsidR="00D11529">
        <w:rPr/>
        <w:t xml:space="preserve">into </w:t>
      </w:r>
      <w:r w:rsidR="00D11529">
        <w:rPr/>
        <w:t>accou</w:t>
      </w:r>
      <w:r w:rsidR="00D11529">
        <w:rPr/>
        <w:t>n</w:t>
      </w:r>
      <w:r w:rsidR="00D11529">
        <w:rPr/>
        <w:t>t</w:t>
      </w:r>
      <w:r w:rsidR="00D11529">
        <w:rPr/>
        <w:t xml:space="preserve"> that the </w:t>
      </w:r>
      <w:r w:rsidR="008D24CA">
        <w:rPr/>
        <w:t xml:space="preserve">four </w:t>
      </w:r>
      <w:r w:rsidR="00D11529">
        <w:rPr/>
        <w:t>p</w:t>
      </w:r>
      <w:r w:rsidR="00D11529">
        <w:rPr/>
        <w:t xml:space="preserve">ushbuttons are connected to the following </w:t>
      </w:r>
      <w:r w:rsidR="00673B54">
        <w:rPr/>
        <w:t xml:space="preserve">FPGA </w:t>
      </w:r>
      <w:r w:rsidR="00D11529">
        <w:rPr/>
        <w:t>pins:</w:t>
      </w:r>
    </w:p>
    <w:p w:rsidR="00D11529" w:rsidP="00BE334C" w:rsidRDefault="007A32D7" w14:paraId="35837B8E" w14:textId="0B9AE135">
      <w:pPr>
        <w:pStyle w:val="ListParagraph"/>
        <w:numPr>
          <w:ilvl w:val="1"/>
          <w:numId w:val="37"/>
        </w:numPr>
      </w:pPr>
      <w:r w:rsidRPr="00BE334C">
        <w:rPr>
          <w:rFonts w:ascii="Courier New" w:hAnsi="Courier New" w:cs="Courier New"/>
        </w:rPr>
        <w:t>btn[0]</w:t>
      </w:r>
      <w:r>
        <w:t xml:space="preserve">  (labelled </w:t>
      </w:r>
      <w:r w:rsidR="001E36DF">
        <w:t>btnc</w:t>
      </w:r>
      <w:r>
        <w:t xml:space="preserve"> on the board) </w:t>
      </w:r>
      <w:r w:rsidR="006F1C87">
        <w:t xml:space="preserve">is connected to </w:t>
      </w:r>
      <w:r w:rsidR="00D11529">
        <w:t xml:space="preserve">PIN </w:t>
      </w:r>
      <w:r w:rsidR="001E36DF">
        <w:t>N17</w:t>
      </w:r>
    </w:p>
    <w:p w:rsidR="007A32D7" w:rsidP="00BE334C" w:rsidRDefault="007A32D7" w14:paraId="3D2A11F6" w14:textId="7CAA36F9">
      <w:pPr>
        <w:pStyle w:val="ListParagraph"/>
        <w:numPr>
          <w:ilvl w:val="1"/>
          <w:numId w:val="37"/>
        </w:numPr>
      </w:pPr>
      <w:r w:rsidRPr="00BE334C">
        <w:rPr>
          <w:rFonts w:ascii="Courier New" w:hAnsi="Courier New" w:cs="Courier New"/>
        </w:rPr>
        <w:t>btn[1]</w:t>
      </w:r>
      <w:r>
        <w:t xml:space="preserve">  (labelled </w:t>
      </w:r>
      <w:r w:rsidR="001E36DF">
        <w:t>btnu</w:t>
      </w:r>
      <w:r>
        <w:t xml:space="preserve"> on the board) is connected to PIN </w:t>
      </w:r>
      <w:r w:rsidR="001E36DF">
        <w:t>M18</w:t>
      </w:r>
    </w:p>
    <w:p w:rsidR="007A32D7" w:rsidP="00BE334C" w:rsidRDefault="007A32D7" w14:paraId="1DCF804A" w14:textId="0B4E4757">
      <w:pPr>
        <w:pStyle w:val="ListParagraph"/>
        <w:numPr>
          <w:ilvl w:val="1"/>
          <w:numId w:val="37"/>
        </w:numPr>
      </w:pPr>
      <w:r w:rsidRPr="00BE334C">
        <w:rPr>
          <w:rFonts w:ascii="Courier New" w:hAnsi="Courier New" w:cs="Courier New"/>
        </w:rPr>
        <w:t>btn[2]</w:t>
      </w:r>
      <w:r>
        <w:t xml:space="preserve">  (labelled </w:t>
      </w:r>
      <w:r w:rsidR="001E36DF">
        <w:t>btnl</w:t>
      </w:r>
      <w:r>
        <w:t xml:space="preserve"> on the board) is connected to PIN </w:t>
      </w:r>
      <w:r w:rsidR="001E36DF">
        <w:t>P17</w:t>
      </w:r>
    </w:p>
    <w:p w:rsidR="001E36DF" w:rsidP="001E36DF" w:rsidRDefault="001E36DF" w14:paraId="3919A819" w14:textId="7579DDC7">
      <w:pPr>
        <w:pStyle w:val="ListParagraph"/>
        <w:numPr>
          <w:ilvl w:val="1"/>
          <w:numId w:val="37"/>
        </w:numPr>
      </w:pPr>
      <w:r w:rsidRPr="00BE334C">
        <w:rPr>
          <w:rFonts w:ascii="Courier New" w:hAnsi="Courier New" w:cs="Courier New"/>
        </w:rPr>
        <w:t>btn[3]</w:t>
      </w:r>
      <w:r>
        <w:t xml:space="preserve">  (labelled btnr on the board) is connected to PIN M17</w:t>
      </w:r>
    </w:p>
    <w:p w:rsidR="007A32D7" w:rsidP="00BE334C" w:rsidRDefault="007A32D7" w14:paraId="7C2FCB84" w14:textId="033B702F">
      <w:pPr>
        <w:pStyle w:val="ListParagraph"/>
        <w:numPr>
          <w:ilvl w:val="1"/>
          <w:numId w:val="37"/>
        </w:numPr>
      </w:pPr>
      <w:r w:rsidRPr="00BE334C">
        <w:rPr>
          <w:rFonts w:ascii="Courier New" w:hAnsi="Courier New" w:cs="Courier New"/>
        </w:rPr>
        <w:t>btn[</w:t>
      </w:r>
      <w:r w:rsidR="001E36DF">
        <w:rPr>
          <w:rFonts w:ascii="Courier New" w:hAnsi="Courier New" w:cs="Courier New"/>
        </w:rPr>
        <w:t>4</w:t>
      </w:r>
      <w:r w:rsidRPr="00BE334C">
        <w:rPr>
          <w:rFonts w:ascii="Courier New" w:hAnsi="Courier New" w:cs="Courier New"/>
        </w:rPr>
        <w:t>]</w:t>
      </w:r>
      <w:r>
        <w:t xml:space="preserve">  (labelled </w:t>
      </w:r>
      <w:r w:rsidR="001E36DF">
        <w:t>btnd</w:t>
      </w:r>
      <w:r>
        <w:t xml:space="preserve"> on the board) is connected to PIN </w:t>
      </w:r>
      <w:r w:rsidR="001E36DF">
        <w:t>P18</w:t>
      </w:r>
    </w:p>
    <w:p w:rsidR="004A5466" w:rsidP="001E36DF" w:rsidRDefault="004A5466" w14:paraId="4E07B648" w14:textId="292CAEF3"/>
    <w:p w:rsidRPr="00E721AC" w:rsidR="004D7FC5" w:rsidP="00E721AC" w:rsidRDefault="004D7FC5" w14:paraId="18149A42" w14:textId="77777777"/>
    <w:p w:rsidR="00060CE7" w:rsidP="2B2F4E2A" w:rsidRDefault="006769CE" w14:paraId="61C0CB30" w14:textId="2B98E89B">
      <w:pPr>
        <w:pStyle w:val="Heading1"/>
        <w:spacing w:before="0"/>
        <w:rPr>
          <w:b w:val="0"/>
          <w:bCs w:val="0"/>
          <w:color w:val="00000A"/>
        </w:rPr>
      </w:pPr>
      <w:r w:rsidRPr="2B2F4E2A">
        <w:rPr>
          <w:color w:val="00000A"/>
        </w:rPr>
        <w:t xml:space="preserve">Exercise </w:t>
      </w:r>
      <w:r w:rsidRPr="2B2F4E2A" w:rsidR="6CB012DA">
        <w:rPr>
          <w:color w:val="00000A"/>
        </w:rPr>
        <w:t>3</w:t>
      </w:r>
      <w:r w:rsidRPr="2B2F4E2A">
        <w:rPr>
          <w:color w:val="00000A"/>
        </w:rPr>
        <w:t xml:space="preserve">. </w:t>
      </w:r>
      <w:r w:rsidRPr="2B2F4E2A" w:rsidR="00E53CEC">
        <w:rPr>
          <w:b w:val="0"/>
          <w:bCs w:val="0"/>
          <w:color w:val="00000A"/>
        </w:rPr>
        <w:t xml:space="preserve">Write </w:t>
      </w:r>
      <w:r w:rsidRPr="2B2F4E2A" w:rsidR="00060CE7">
        <w:rPr>
          <w:b w:val="0"/>
          <w:bCs w:val="0"/>
          <w:color w:val="00000A"/>
        </w:rPr>
        <w:t>a</w:t>
      </w:r>
      <w:r w:rsidRPr="2B2F4E2A" w:rsidR="00E53CEC">
        <w:rPr>
          <w:b w:val="0"/>
          <w:bCs w:val="0"/>
          <w:color w:val="00000A"/>
        </w:rPr>
        <w:t xml:space="preserve"> RISC-V</w:t>
      </w:r>
      <w:r w:rsidRPr="2B2F4E2A" w:rsidR="00060CE7">
        <w:rPr>
          <w:b w:val="0"/>
          <w:bCs w:val="0"/>
          <w:color w:val="00000A"/>
        </w:rPr>
        <w:t xml:space="preserve"> assembly program </w:t>
      </w:r>
      <w:r w:rsidRPr="2B2F4E2A" w:rsidR="004277E1">
        <w:rPr>
          <w:b w:val="0"/>
          <w:bCs w:val="0"/>
          <w:color w:val="00000A"/>
        </w:rPr>
        <w:t xml:space="preserve">and a C program </w:t>
      </w:r>
      <w:r w:rsidRPr="2B2F4E2A" w:rsidR="00060CE7">
        <w:rPr>
          <w:b w:val="0"/>
          <w:bCs w:val="0"/>
          <w:color w:val="00000A"/>
        </w:rPr>
        <w:t xml:space="preserve">that </w:t>
      </w:r>
      <w:r w:rsidRPr="2B2F4E2A" w:rsidR="00673B54">
        <w:rPr>
          <w:b w:val="0"/>
          <w:bCs w:val="0"/>
          <w:color w:val="00000A"/>
        </w:rPr>
        <w:t xml:space="preserve">displays a </w:t>
      </w:r>
      <w:r w:rsidRPr="2B2F4E2A" w:rsidR="00060CE7">
        <w:rPr>
          <w:b w:val="0"/>
          <w:bCs w:val="0"/>
          <w:color w:val="00000A"/>
        </w:rPr>
        <w:t xml:space="preserve">binary </w:t>
      </w:r>
      <w:r w:rsidR="008D24CA">
        <w:rPr>
          <w:b w:val="0"/>
          <w:bCs w:val="0"/>
          <w:color w:val="00000A"/>
        </w:rPr>
        <w:t xml:space="preserve">number </w:t>
      </w:r>
      <w:r w:rsidRPr="2B2F4E2A" w:rsidR="00060CE7">
        <w:rPr>
          <w:b w:val="0"/>
          <w:bCs w:val="0"/>
          <w:color w:val="00000A"/>
        </w:rPr>
        <w:t>on the LEDs</w:t>
      </w:r>
      <w:r w:rsidR="008D24CA">
        <w:rPr>
          <w:b w:val="0"/>
          <w:bCs w:val="0"/>
          <w:color w:val="00000A"/>
        </w:rPr>
        <w:t xml:space="preserve"> that starts at the value 1 and increments by 1</w:t>
      </w:r>
      <w:r w:rsidRPr="2B2F4E2A" w:rsidR="00060CE7">
        <w:rPr>
          <w:b w:val="0"/>
          <w:bCs w:val="0"/>
          <w:color w:val="00000A"/>
        </w:rPr>
        <w:t xml:space="preserve">. </w:t>
      </w:r>
      <w:r w:rsidRPr="2B2F4E2A" w:rsidR="003C45B6">
        <w:rPr>
          <w:b w:val="0"/>
          <w:bCs w:val="0"/>
          <w:color w:val="00000A"/>
        </w:rPr>
        <w:t xml:space="preserve">Include an empty loop for waiting between </w:t>
      </w:r>
      <w:r w:rsidRPr="2B2F4E2A" w:rsidR="00673B54">
        <w:rPr>
          <w:b w:val="0"/>
          <w:bCs w:val="0"/>
          <w:color w:val="00000A"/>
        </w:rPr>
        <w:t xml:space="preserve">displaying </w:t>
      </w:r>
      <w:r w:rsidRPr="2B2F4E2A" w:rsidR="003C45B6">
        <w:rPr>
          <w:b w:val="0"/>
          <w:bCs w:val="0"/>
          <w:color w:val="00000A"/>
        </w:rPr>
        <w:t xml:space="preserve">each </w:t>
      </w:r>
      <w:r w:rsidRPr="2B2F4E2A" w:rsidR="00673B54">
        <w:rPr>
          <w:b w:val="0"/>
          <w:bCs w:val="0"/>
          <w:color w:val="00000A"/>
        </w:rPr>
        <w:t xml:space="preserve">incremented </w:t>
      </w:r>
      <w:r w:rsidRPr="2B2F4E2A" w:rsidR="003C45B6">
        <w:rPr>
          <w:b w:val="0"/>
          <w:bCs w:val="0"/>
          <w:color w:val="00000A"/>
        </w:rPr>
        <w:t>value</w:t>
      </w:r>
      <w:r w:rsidRPr="2B2F4E2A" w:rsidR="00C87C5B">
        <w:rPr>
          <w:b w:val="0"/>
          <w:bCs w:val="0"/>
          <w:color w:val="00000A"/>
        </w:rPr>
        <w:t xml:space="preserve"> so that the values are viewable by the human eye</w:t>
      </w:r>
      <w:r w:rsidRPr="2B2F4E2A" w:rsidR="003C45B6">
        <w:rPr>
          <w:b w:val="0"/>
          <w:bCs w:val="0"/>
          <w:color w:val="00000A"/>
        </w:rPr>
        <w:t xml:space="preserve">. </w:t>
      </w:r>
      <w:r w:rsidRPr="2B2F4E2A" w:rsidR="007D5C6F">
        <w:rPr>
          <w:b w:val="0"/>
          <w:bCs w:val="0"/>
          <w:color w:val="00000A"/>
        </w:rPr>
        <w:t xml:space="preserve">Read </w:t>
      </w:r>
      <w:r w:rsidRPr="2B2F4E2A" w:rsidR="008D24CA">
        <w:rPr>
          <w:b w:val="0"/>
          <w:bCs w:val="0"/>
          <w:color w:val="00000A"/>
        </w:rPr>
        <w:t>BTN</w:t>
      </w:r>
      <w:r w:rsidR="008D24CA">
        <w:rPr>
          <w:b w:val="0"/>
          <w:bCs w:val="0"/>
          <w:color w:val="00000A"/>
        </w:rPr>
        <w:t>0</w:t>
      </w:r>
      <w:r w:rsidRPr="2B2F4E2A" w:rsidR="008D24CA">
        <w:rPr>
          <w:b w:val="0"/>
          <w:bCs w:val="0"/>
          <w:color w:val="00000A"/>
        </w:rPr>
        <w:t xml:space="preserve"> </w:t>
      </w:r>
      <w:r w:rsidR="008D24CA">
        <w:rPr>
          <w:b w:val="0"/>
          <w:bCs w:val="0"/>
          <w:color w:val="00000A"/>
        </w:rPr>
        <w:t xml:space="preserve">and BTN1 </w:t>
      </w:r>
      <w:r w:rsidRPr="2B2F4E2A" w:rsidR="007D5C6F">
        <w:rPr>
          <w:b w:val="0"/>
          <w:bCs w:val="0"/>
          <w:color w:val="00000A"/>
        </w:rPr>
        <w:t xml:space="preserve">through </w:t>
      </w:r>
      <w:r w:rsidRPr="2B2F4E2A" w:rsidR="00E721AC">
        <w:rPr>
          <w:b w:val="0"/>
          <w:bCs w:val="0"/>
          <w:color w:val="00000A"/>
        </w:rPr>
        <w:t xml:space="preserve">the </w:t>
      </w:r>
      <w:r w:rsidRPr="2B2F4E2A" w:rsidR="007D5C6F">
        <w:rPr>
          <w:b w:val="0"/>
          <w:bCs w:val="0"/>
          <w:color w:val="00000A"/>
        </w:rPr>
        <w:t xml:space="preserve">peripheral </w:t>
      </w:r>
      <w:r w:rsidRPr="2B2F4E2A" w:rsidR="00E721AC">
        <w:rPr>
          <w:b w:val="0"/>
          <w:bCs w:val="0"/>
          <w:color w:val="00000A"/>
        </w:rPr>
        <w:t xml:space="preserve">implemented in Exercise </w:t>
      </w:r>
      <w:r w:rsidR="008D24CA">
        <w:rPr>
          <w:b w:val="0"/>
          <w:bCs w:val="0"/>
          <w:color w:val="00000A"/>
        </w:rPr>
        <w:t>2. Use</w:t>
      </w:r>
      <w:r w:rsidRPr="2B2F4E2A" w:rsidR="008D24CA">
        <w:rPr>
          <w:b w:val="0"/>
          <w:bCs w:val="0"/>
          <w:color w:val="00000A"/>
        </w:rPr>
        <w:t xml:space="preserve"> </w:t>
      </w:r>
      <w:r w:rsidR="008D24CA">
        <w:rPr>
          <w:b w:val="0"/>
          <w:bCs w:val="0"/>
          <w:color w:val="00000A"/>
        </w:rPr>
        <w:t>BTN0</w:t>
      </w:r>
      <w:r w:rsidRPr="2B2F4E2A" w:rsidR="007D5C6F">
        <w:rPr>
          <w:b w:val="0"/>
          <w:bCs w:val="0"/>
          <w:color w:val="00000A"/>
        </w:rPr>
        <w:t xml:space="preserve"> </w:t>
      </w:r>
      <w:r w:rsidRPr="2B2F4E2A" w:rsidR="006F1C87">
        <w:rPr>
          <w:b w:val="0"/>
          <w:bCs w:val="0"/>
          <w:color w:val="00000A"/>
        </w:rPr>
        <w:t xml:space="preserve">to change </w:t>
      </w:r>
      <w:r w:rsidRPr="2B2F4E2A" w:rsidR="00060CE7">
        <w:rPr>
          <w:b w:val="0"/>
          <w:bCs w:val="0"/>
          <w:color w:val="00000A"/>
        </w:rPr>
        <w:t xml:space="preserve">the speed of the count </w:t>
      </w:r>
      <w:r w:rsidRPr="2B2F4E2A" w:rsidR="00B222CD">
        <w:rPr>
          <w:b w:val="0"/>
          <w:bCs w:val="0"/>
          <w:color w:val="00000A"/>
        </w:rPr>
        <w:t xml:space="preserve">and </w:t>
      </w:r>
      <w:r w:rsidRPr="2B2F4E2A" w:rsidR="008D24CA">
        <w:rPr>
          <w:b w:val="0"/>
          <w:bCs w:val="0"/>
          <w:color w:val="00000A"/>
        </w:rPr>
        <w:t>BTN</w:t>
      </w:r>
      <w:r w:rsidR="008D24CA">
        <w:rPr>
          <w:b w:val="0"/>
          <w:bCs w:val="0"/>
          <w:color w:val="00000A"/>
        </w:rPr>
        <w:t>1</w:t>
      </w:r>
      <w:r w:rsidRPr="2B2F4E2A" w:rsidR="008D24CA">
        <w:rPr>
          <w:b w:val="0"/>
          <w:bCs w:val="0"/>
          <w:color w:val="00000A"/>
        </w:rPr>
        <w:t xml:space="preserve"> </w:t>
      </w:r>
      <w:r w:rsidRPr="2B2F4E2A" w:rsidR="006F1C87">
        <w:rPr>
          <w:b w:val="0"/>
          <w:bCs w:val="0"/>
          <w:color w:val="00000A"/>
        </w:rPr>
        <w:t>to restart</w:t>
      </w:r>
      <w:r w:rsidRPr="2B2F4E2A" w:rsidR="00B222CD">
        <w:rPr>
          <w:b w:val="0"/>
          <w:bCs w:val="0"/>
          <w:color w:val="00000A"/>
        </w:rPr>
        <w:t xml:space="preserve"> </w:t>
      </w:r>
      <w:r w:rsidRPr="2B2F4E2A" w:rsidR="00E721AC">
        <w:rPr>
          <w:b w:val="0"/>
          <w:bCs w:val="0"/>
          <w:color w:val="00000A"/>
        </w:rPr>
        <w:t>the count</w:t>
      </w:r>
      <w:r w:rsidRPr="2B2F4E2A" w:rsidR="006F1C87">
        <w:rPr>
          <w:b w:val="0"/>
          <w:bCs w:val="0"/>
          <w:color w:val="00000A"/>
        </w:rPr>
        <w:t xml:space="preserve"> whenever it is pressed</w:t>
      </w:r>
      <w:r w:rsidRPr="2B2F4E2A" w:rsidR="00060CE7">
        <w:rPr>
          <w:b w:val="0"/>
          <w:bCs w:val="0"/>
          <w:color w:val="00000A"/>
        </w:rPr>
        <w:t>.</w:t>
      </w:r>
    </w:p>
    <w:p w:rsidRPr="005D00F7" w:rsidR="00111F4A" w:rsidP="3146F972" w:rsidRDefault="00111F4A" w14:paraId="3ADE2DF4" w14:textId="77777777"/>
    <w:p w:rsidR="2CCB54D5" w:rsidP="3146F972" w:rsidRDefault="2CCB54D5" w14:paraId="3A57F02E" w14:textId="6C4A6777">
      <w:pPr>
        <w:rPr>
          <w:color w:val="00000A"/>
        </w:rPr>
      </w:pPr>
      <w:r w:rsidRPr="3146F972">
        <w:rPr>
          <w:color w:val="00000A"/>
        </w:rPr>
        <w:t>Recall that you can run the same program</w:t>
      </w:r>
      <w:r w:rsidRPr="3146F972" w:rsidR="008D24CA">
        <w:rPr>
          <w:color w:val="00000A"/>
        </w:rPr>
        <w:t xml:space="preserve"> </w:t>
      </w:r>
      <w:r w:rsidR="008D24CA">
        <w:rPr>
          <w:color w:val="00000A"/>
        </w:rPr>
        <w:t>on</w:t>
      </w:r>
      <w:r w:rsidRPr="3146F972" w:rsidR="008D24CA">
        <w:rPr>
          <w:color w:val="00000A"/>
        </w:rPr>
        <w:t xml:space="preserve"> </w:t>
      </w:r>
      <w:r w:rsidR="008D24CA">
        <w:rPr>
          <w:color w:val="00000A"/>
        </w:rPr>
        <w:t>either</w:t>
      </w:r>
      <w:r w:rsidRPr="3146F972" w:rsidR="008D24CA">
        <w:rPr>
          <w:color w:val="00000A"/>
        </w:rPr>
        <w:t xml:space="preserve"> </w:t>
      </w:r>
      <w:r w:rsidR="00E83EE5">
        <w:rPr>
          <w:color w:val="00000A"/>
        </w:rPr>
        <w:t>RVfpgaEL2-NexysA7</w:t>
      </w:r>
      <w:r w:rsidRPr="3146F972">
        <w:rPr>
          <w:color w:val="00000A"/>
        </w:rPr>
        <w:t xml:space="preserve"> </w:t>
      </w:r>
      <w:r w:rsidR="008D24CA">
        <w:rPr>
          <w:color w:val="00000A"/>
        </w:rPr>
        <w:t>or</w:t>
      </w:r>
      <w:r w:rsidRPr="3146F972" w:rsidR="008D24CA">
        <w:rPr>
          <w:color w:val="00000A"/>
        </w:rPr>
        <w:t xml:space="preserve"> </w:t>
      </w:r>
      <w:r w:rsidRPr="3146F972">
        <w:rPr>
          <w:color w:val="00000A"/>
        </w:rPr>
        <w:t>RVfpgaEL2-ViDBo.</w:t>
      </w:r>
    </w:p>
    <w:sectPr w:rsidR="2CCB54D5" w:rsidSect="006630BB">
      <w:headerReference w:type="default" r:id="rId24"/>
      <w:footerReference w:type="default" r:id="rId25"/>
      <w:headerReference w:type="first" r:id="rId26"/>
      <w:footerReference w:type="first" r:id="rId27"/>
      <w:pgSz w:w="11906" w:h="16838" w:orient="portrait"/>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F1FD9" w:rsidRDefault="00AF1FD9" w14:paraId="5FF306ED" w14:textId="77777777">
      <w:r>
        <w:separator/>
      </w:r>
    </w:p>
  </w:endnote>
  <w:endnote w:type="continuationSeparator" w:id="0">
    <w:p w:rsidR="00AF1FD9" w:rsidRDefault="00AF1FD9" w14:paraId="64D9C757" w14:textId="77777777">
      <w:r>
        <w:continuationSeparator/>
      </w:r>
    </w:p>
  </w:endnote>
  <w:endnote w:type="continuationNotice" w:id="1">
    <w:p w:rsidR="00AF1FD9" w:rsidRDefault="00AF1FD9" w14:paraId="3E55B819"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74A9F" w:rsidP="00635714" w:rsidRDefault="00574A9F" w14:paraId="695667B6" w14:textId="6DA401E1">
    <w:pPr>
      <w:pStyle w:val="Footer"/>
      <w:rPr>
        <w:sz w:val="12"/>
      </w:rPr>
    </w:pPr>
    <w:r>
      <w:rPr>
        <w:sz w:val="12"/>
      </w:rPr>
      <w:t>Imagination University Programme – RVfpga</w:t>
    </w:r>
    <w:r w:rsidR="009204C2">
      <w:rPr>
        <w:sz w:val="12"/>
      </w:rPr>
      <w:t>-EL2</w:t>
    </w:r>
    <w:r>
      <w:rPr>
        <w:sz w:val="12"/>
      </w:rPr>
      <w:t xml:space="preserve"> Lab 6: Introduction to I/O</w:t>
    </w:r>
  </w:p>
  <w:p w:rsidR="009204C2" w:rsidP="009204C2" w:rsidRDefault="009204C2" w14:paraId="5B4EC799" w14:textId="77777777">
    <w:pPr>
      <w:pStyle w:val="Footer"/>
    </w:pPr>
    <w:r>
      <w:rPr>
        <w:sz w:val="12"/>
      </w:rPr>
      <w:t>Version</w:t>
    </w:r>
    <w:r>
      <w:rPr>
        <w:sz w:val="12"/>
        <w:lang w:eastAsia="zh-CN"/>
      </w:rPr>
      <w:t xml:space="preserve"> 3.0</w:t>
    </w:r>
    <w:r>
      <w:rPr>
        <w:sz w:val="12"/>
      </w:rPr>
      <w:t xml:space="preserve"> – November 2023</w:t>
    </w:r>
  </w:p>
  <w:p w:rsidR="00574A9F" w:rsidRDefault="00574A9F" w14:paraId="6ABE0452" w14:textId="69ACA04A">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BE651F">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74A9F" w:rsidP="00635714" w:rsidRDefault="00574A9F" w14:paraId="674E8135" w14:textId="2A52F1E5">
    <w:pPr>
      <w:pStyle w:val="Footer"/>
      <w:rPr>
        <w:sz w:val="12"/>
      </w:rPr>
    </w:pPr>
    <w:r>
      <w:rPr>
        <w:sz w:val="12"/>
      </w:rPr>
      <w:t>Imagination University Programme – RVfpga</w:t>
    </w:r>
    <w:r w:rsidR="009204C2">
      <w:rPr>
        <w:sz w:val="12"/>
      </w:rPr>
      <w:t>-EL2</w:t>
    </w:r>
    <w:r>
      <w:rPr>
        <w:sz w:val="12"/>
      </w:rPr>
      <w:t xml:space="preserve"> Lab 6: Introduction to I/O</w:t>
    </w:r>
  </w:p>
  <w:p w:rsidR="009204C2" w:rsidP="009204C2" w:rsidRDefault="009204C2" w14:paraId="0B5D83E1" w14:textId="77777777">
    <w:pPr>
      <w:pStyle w:val="Footer"/>
    </w:pPr>
    <w:r>
      <w:rPr>
        <w:sz w:val="12"/>
      </w:rPr>
      <w:t>Version</w:t>
    </w:r>
    <w:r>
      <w:rPr>
        <w:sz w:val="12"/>
        <w:lang w:eastAsia="zh-CN"/>
      </w:rPr>
      <w:t xml:space="preserve"> 3.0</w:t>
    </w:r>
    <w:r>
      <w:rPr>
        <w:sz w:val="12"/>
      </w:rPr>
      <w:t xml:space="preserve"> – November 2023</w:t>
    </w:r>
  </w:p>
  <w:p w:rsidRPr="00680804" w:rsidR="00574A9F" w:rsidP="00680804" w:rsidRDefault="00574A9F" w14:paraId="33C85E93" w14:textId="6386E15E">
    <w:pPr>
      <w:pStyle w:val="Footer"/>
    </w:pPr>
    <w:r>
      <w:rPr>
        <w:rFonts w:cs="Arial"/>
        <w:sz w:val="16"/>
      </w:rPr>
      <w:t>© Copyright Imagination Technologies</w:t>
    </w:r>
    <w:r>
      <w:rPr>
        <w:sz w:val="12"/>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F1FD9" w:rsidRDefault="00AF1FD9" w14:paraId="0F349EF0" w14:textId="77777777">
      <w:r>
        <w:separator/>
      </w:r>
    </w:p>
  </w:footnote>
  <w:footnote w:type="continuationSeparator" w:id="0">
    <w:p w:rsidR="00AF1FD9" w:rsidRDefault="00AF1FD9" w14:paraId="63395692" w14:textId="77777777">
      <w:r>
        <w:continuationSeparator/>
      </w:r>
    </w:p>
  </w:footnote>
  <w:footnote w:type="continuationNotice" w:id="1">
    <w:p w:rsidR="00AF1FD9" w:rsidRDefault="00AF1FD9" w14:paraId="07128895"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574A9F" w:rsidRDefault="00574A9F" w14:paraId="60CE0066" w14:textId="77777777">
    <w:pPr>
      <w:pStyle w:val="Header"/>
    </w:pPr>
    <w:r>
      <w:rPr>
        <w:noProof/>
        <w:lang w:val="es-ES" w:eastAsia="es-ES"/>
      </w:rPr>
      <w:drawing>
        <wp:anchor distT="0" distB="15875" distL="114300" distR="122555" simplePos="0" relativeHeight="251658240"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3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574A9F" w14:paraId="474B66FC" w14:textId="77777777">
      <w:tc>
        <w:tcPr>
          <w:tcW w:w="3009" w:type="dxa"/>
          <w:shd w:val="clear" w:color="auto" w:fill="auto"/>
        </w:tcPr>
        <w:p w:rsidR="00574A9F" w:rsidRDefault="00574A9F" w14:paraId="44C5B454" w14:textId="77777777">
          <w:pPr>
            <w:pStyle w:val="Header"/>
            <w:ind w:left="-115"/>
          </w:pPr>
        </w:p>
      </w:tc>
      <w:tc>
        <w:tcPr>
          <w:tcW w:w="3009" w:type="dxa"/>
          <w:shd w:val="clear" w:color="auto" w:fill="auto"/>
        </w:tcPr>
        <w:p w:rsidR="00574A9F" w:rsidRDefault="00574A9F" w14:paraId="6FA3E24A" w14:textId="77777777">
          <w:pPr>
            <w:pStyle w:val="Header"/>
            <w:jc w:val="center"/>
          </w:pPr>
        </w:p>
      </w:tc>
      <w:tc>
        <w:tcPr>
          <w:tcW w:w="3010" w:type="dxa"/>
          <w:shd w:val="clear" w:color="auto" w:fill="auto"/>
        </w:tcPr>
        <w:p w:rsidR="00574A9F" w:rsidRDefault="00574A9F" w14:paraId="7D2D20AC" w14:textId="77777777">
          <w:pPr>
            <w:pStyle w:val="Header"/>
            <w:ind w:right="-115"/>
            <w:jc w:val="right"/>
          </w:pPr>
        </w:p>
      </w:tc>
    </w:tr>
  </w:tbl>
  <w:p w:rsidR="00574A9F" w:rsidRDefault="00574A9F" w14:paraId="32BABF2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xmlns:w="http://schemas.openxmlformats.org/wordprocessingml/2006/main" w:abstractNumId="41">
    <w:nsid w:val="1b09963f"/>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40">
    <w:nsid w:val="1ad0c4c7"/>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9">
    <w:nsid w:val="7797a0a5"/>
    <w:multiLevelType xmlns:w="http://schemas.openxmlformats.org/wordprocessingml/2006/main" w:val="hybridMultilevel"/>
    <w:lvl xmlns:w="http://schemas.openxmlformats.org/wordprocessingml/2006/main" w:ilvl="0">
      <w:start w:val="1"/>
      <w:numFmt w:val="bullet"/>
      <w:lvlText w:val=""/>
      <w:lvlJc w:val="left"/>
      <w:pPr>
        <w:ind w:left="108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15:restartNumberingAfterBreak="0">
    <w:nsid w:val="02274945"/>
    <w:multiLevelType w:val="hybridMultilevel"/>
    <w:tmpl w:val="DE8079EC"/>
    <w:lvl w:ilvl="0" w:tplc="0E7603F2">
      <w:numFmt w:val="bullet"/>
      <w:lvlText w:val=""/>
      <w:lvlJc w:val="left"/>
      <w:pPr>
        <w:ind w:left="360" w:hanging="360"/>
      </w:pPr>
      <w:rPr>
        <w:rFonts w:hint="default" w:ascii="Wingdings" w:hAnsi="Wingdings" w:eastAsia="SimSun" w:cs="Arial"/>
      </w:rPr>
    </w:lvl>
    <w:lvl w:ilvl="1" w:tplc="0C0A0003" w:tentative="1">
      <w:start w:val="1"/>
      <w:numFmt w:val="bullet"/>
      <w:lvlText w:val="o"/>
      <w:lvlJc w:val="left"/>
      <w:pPr>
        <w:ind w:left="1080" w:hanging="360"/>
      </w:pPr>
      <w:rPr>
        <w:rFonts w:hint="default" w:ascii="Courier New" w:hAnsi="Courier New" w:cs="Courier New"/>
      </w:rPr>
    </w:lvl>
    <w:lvl w:ilvl="2" w:tplc="0C0A0005" w:tentative="1">
      <w:start w:val="1"/>
      <w:numFmt w:val="bullet"/>
      <w:lvlText w:val=""/>
      <w:lvlJc w:val="left"/>
      <w:pPr>
        <w:ind w:left="1800" w:hanging="360"/>
      </w:pPr>
      <w:rPr>
        <w:rFonts w:hint="default" w:ascii="Wingdings" w:hAnsi="Wingdings"/>
      </w:rPr>
    </w:lvl>
    <w:lvl w:ilvl="3" w:tplc="0C0A0001" w:tentative="1">
      <w:start w:val="1"/>
      <w:numFmt w:val="bullet"/>
      <w:lvlText w:val=""/>
      <w:lvlJc w:val="left"/>
      <w:pPr>
        <w:ind w:left="2520" w:hanging="360"/>
      </w:pPr>
      <w:rPr>
        <w:rFonts w:hint="default" w:ascii="Symbol" w:hAnsi="Symbol"/>
      </w:rPr>
    </w:lvl>
    <w:lvl w:ilvl="4" w:tplc="0C0A0003" w:tentative="1">
      <w:start w:val="1"/>
      <w:numFmt w:val="bullet"/>
      <w:lvlText w:val="o"/>
      <w:lvlJc w:val="left"/>
      <w:pPr>
        <w:ind w:left="3240" w:hanging="360"/>
      </w:pPr>
      <w:rPr>
        <w:rFonts w:hint="default" w:ascii="Courier New" w:hAnsi="Courier New" w:cs="Courier New"/>
      </w:rPr>
    </w:lvl>
    <w:lvl w:ilvl="5" w:tplc="0C0A0005" w:tentative="1">
      <w:start w:val="1"/>
      <w:numFmt w:val="bullet"/>
      <w:lvlText w:val=""/>
      <w:lvlJc w:val="left"/>
      <w:pPr>
        <w:ind w:left="3960" w:hanging="360"/>
      </w:pPr>
      <w:rPr>
        <w:rFonts w:hint="default" w:ascii="Wingdings" w:hAnsi="Wingdings"/>
      </w:rPr>
    </w:lvl>
    <w:lvl w:ilvl="6" w:tplc="0C0A0001" w:tentative="1">
      <w:start w:val="1"/>
      <w:numFmt w:val="bullet"/>
      <w:lvlText w:val=""/>
      <w:lvlJc w:val="left"/>
      <w:pPr>
        <w:ind w:left="4680" w:hanging="360"/>
      </w:pPr>
      <w:rPr>
        <w:rFonts w:hint="default" w:ascii="Symbol" w:hAnsi="Symbol"/>
      </w:rPr>
    </w:lvl>
    <w:lvl w:ilvl="7" w:tplc="0C0A0003" w:tentative="1">
      <w:start w:val="1"/>
      <w:numFmt w:val="bullet"/>
      <w:lvlText w:val="o"/>
      <w:lvlJc w:val="left"/>
      <w:pPr>
        <w:ind w:left="5400" w:hanging="360"/>
      </w:pPr>
      <w:rPr>
        <w:rFonts w:hint="default" w:ascii="Courier New" w:hAnsi="Courier New" w:cs="Courier New"/>
      </w:rPr>
    </w:lvl>
    <w:lvl w:ilvl="8" w:tplc="0C0A0005" w:tentative="1">
      <w:start w:val="1"/>
      <w:numFmt w:val="bullet"/>
      <w:lvlText w:val=""/>
      <w:lvlJc w:val="left"/>
      <w:pPr>
        <w:ind w:left="6120" w:hanging="360"/>
      </w:pPr>
      <w:rPr>
        <w:rFonts w:hint="default" w:ascii="Wingdings" w:hAnsi="Wingdings"/>
      </w:rPr>
    </w:lvl>
  </w:abstractNum>
  <w:abstractNum w:abstractNumId="1" w15:restartNumberingAfterBreak="0">
    <w:nsid w:val="05ED1025"/>
    <w:multiLevelType w:val="hybridMultilevel"/>
    <w:tmpl w:val="6F00C150"/>
    <w:lvl w:ilvl="0" w:tplc="AE5ECBB0">
      <w:start w:val="1"/>
      <w:numFmt w:val="decimal"/>
      <w:lvlText w:val="%1."/>
      <w:lvlJc w:val="left"/>
      <w:pPr>
        <w:ind w:left="360" w:hanging="360"/>
      </w:pPr>
      <w:rPr>
        <w:rFonts w:hint="default" w:ascii="Arial" w:hAnsi="Arial" w:eastAsia="Arial" w:cs="Arial"/>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F1698B"/>
    <w:multiLevelType w:val="hybridMultilevel"/>
    <w:tmpl w:val="943ADBAA"/>
    <w:lvl w:ilvl="0" w:tplc="6C7AE16C">
      <w:start w:val="1"/>
      <w:numFmt w:val="bullet"/>
      <w:lvlText w:val=""/>
      <w:lvlJc w:val="left"/>
      <w:pPr>
        <w:ind w:left="360" w:hanging="360"/>
      </w:pPr>
      <w:rPr>
        <w:rFonts w:hint="default" w:ascii="Wingdings" w:hAnsi="Wingdings" w:eastAsia="SimSun" w:cs="Times New Roman"/>
      </w:rPr>
    </w:lvl>
    <w:lvl w:ilvl="1" w:tplc="0C0A0003" w:tentative="1">
      <w:start w:val="1"/>
      <w:numFmt w:val="bullet"/>
      <w:lvlText w:val="o"/>
      <w:lvlJc w:val="left"/>
      <w:pPr>
        <w:ind w:left="1080" w:hanging="360"/>
      </w:pPr>
      <w:rPr>
        <w:rFonts w:hint="default" w:ascii="Courier New" w:hAnsi="Courier New" w:cs="Courier New"/>
      </w:rPr>
    </w:lvl>
    <w:lvl w:ilvl="2" w:tplc="0C0A0005" w:tentative="1">
      <w:start w:val="1"/>
      <w:numFmt w:val="bullet"/>
      <w:lvlText w:val=""/>
      <w:lvlJc w:val="left"/>
      <w:pPr>
        <w:ind w:left="1800" w:hanging="360"/>
      </w:pPr>
      <w:rPr>
        <w:rFonts w:hint="default" w:ascii="Wingdings" w:hAnsi="Wingdings"/>
      </w:rPr>
    </w:lvl>
    <w:lvl w:ilvl="3" w:tplc="0C0A0001" w:tentative="1">
      <w:start w:val="1"/>
      <w:numFmt w:val="bullet"/>
      <w:lvlText w:val=""/>
      <w:lvlJc w:val="left"/>
      <w:pPr>
        <w:ind w:left="2520" w:hanging="360"/>
      </w:pPr>
      <w:rPr>
        <w:rFonts w:hint="default" w:ascii="Symbol" w:hAnsi="Symbol"/>
      </w:rPr>
    </w:lvl>
    <w:lvl w:ilvl="4" w:tplc="0C0A0003" w:tentative="1">
      <w:start w:val="1"/>
      <w:numFmt w:val="bullet"/>
      <w:lvlText w:val="o"/>
      <w:lvlJc w:val="left"/>
      <w:pPr>
        <w:ind w:left="3240" w:hanging="360"/>
      </w:pPr>
      <w:rPr>
        <w:rFonts w:hint="default" w:ascii="Courier New" w:hAnsi="Courier New" w:cs="Courier New"/>
      </w:rPr>
    </w:lvl>
    <w:lvl w:ilvl="5" w:tplc="0C0A0005" w:tentative="1">
      <w:start w:val="1"/>
      <w:numFmt w:val="bullet"/>
      <w:lvlText w:val=""/>
      <w:lvlJc w:val="left"/>
      <w:pPr>
        <w:ind w:left="3960" w:hanging="360"/>
      </w:pPr>
      <w:rPr>
        <w:rFonts w:hint="default" w:ascii="Wingdings" w:hAnsi="Wingdings"/>
      </w:rPr>
    </w:lvl>
    <w:lvl w:ilvl="6" w:tplc="0C0A0001" w:tentative="1">
      <w:start w:val="1"/>
      <w:numFmt w:val="bullet"/>
      <w:lvlText w:val=""/>
      <w:lvlJc w:val="left"/>
      <w:pPr>
        <w:ind w:left="4680" w:hanging="360"/>
      </w:pPr>
      <w:rPr>
        <w:rFonts w:hint="default" w:ascii="Symbol" w:hAnsi="Symbol"/>
      </w:rPr>
    </w:lvl>
    <w:lvl w:ilvl="7" w:tplc="0C0A0003" w:tentative="1">
      <w:start w:val="1"/>
      <w:numFmt w:val="bullet"/>
      <w:lvlText w:val="o"/>
      <w:lvlJc w:val="left"/>
      <w:pPr>
        <w:ind w:left="5400" w:hanging="360"/>
      </w:pPr>
      <w:rPr>
        <w:rFonts w:hint="default" w:ascii="Courier New" w:hAnsi="Courier New" w:cs="Courier New"/>
      </w:rPr>
    </w:lvl>
    <w:lvl w:ilvl="8" w:tplc="0C0A0005" w:tentative="1">
      <w:start w:val="1"/>
      <w:numFmt w:val="bullet"/>
      <w:lvlText w:val=""/>
      <w:lvlJc w:val="left"/>
      <w:pPr>
        <w:ind w:left="6120" w:hanging="360"/>
      </w:pPr>
      <w:rPr>
        <w:rFonts w:hint="default" w:ascii="Wingdings" w:hAnsi="Wingdings"/>
      </w:rPr>
    </w:lvl>
  </w:abstractNum>
  <w:abstractNum w:abstractNumId="3" w15:restartNumberingAfterBreak="0">
    <w:nsid w:val="0FE15909"/>
    <w:multiLevelType w:val="hybridMultilevel"/>
    <w:tmpl w:val="0D224B0E"/>
    <w:lvl w:ilvl="0" w:tplc="30405FAE">
      <w:start w:val="2"/>
      <w:numFmt w:val="bullet"/>
      <w:lvlText w:val=""/>
      <w:lvlJc w:val="left"/>
      <w:pPr>
        <w:ind w:left="720" w:hanging="360"/>
      </w:pPr>
      <w:rPr>
        <w:rFonts w:hint="default" w:ascii="Symbol" w:hAnsi="Symbol" w:eastAsia="SimSu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208B3ABB"/>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23DE29BD"/>
    <w:multiLevelType w:val="hybridMultilevel"/>
    <w:tmpl w:val="12DAA5B2"/>
    <w:lvl w:ilvl="0" w:tplc="33F80E38">
      <w:start w:val="1"/>
      <w:numFmt w:val="decimal"/>
      <w:lvlText w:val="%1."/>
      <w:lvlJc w:val="left"/>
      <w:pPr>
        <w:ind w:left="360" w:hanging="360"/>
      </w:pPr>
      <w:rPr>
        <w:rFonts w:hint="default" w:ascii="Arial" w:hAnsi="Arial" w:eastAsia="Arial" w:cs="Arial"/>
        <w:i w:val="0"/>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4A7A77"/>
    <w:multiLevelType w:val="hybridMultilevel"/>
    <w:tmpl w:val="31E6C1F0"/>
    <w:lvl w:ilvl="0" w:tplc="F93296F8">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7" w15:restartNumberingAfterBreak="0">
    <w:nsid w:val="2BF2156C"/>
    <w:multiLevelType w:val="hybridMultilevel"/>
    <w:tmpl w:val="1FF45252"/>
    <w:lvl w:ilvl="0" w:tplc="99365B8C">
      <w:start w:val="1"/>
      <w:numFmt w:val="decimal"/>
      <w:lvlText w:val="%1."/>
      <w:lvlJc w:val="left"/>
      <w:pPr>
        <w:ind w:left="720" w:hanging="360"/>
      </w:pPr>
      <w:rPr>
        <w:rFonts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FE08B4"/>
    <w:multiLevelType w:val="hybridMultilevel"/>
    <w:tmpl w:val="3FF8605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9" w15:restartNumberingAfterBreak="0">
    <w:nsid w:val="340012D8"/>
    <w:multiLevelType w:val="hybridMultilevel"/>
    <w:tmpl w:val="350C9670"/>
    <w:lvl w:ilvl="0" w:tplc="F4E82A46">
      <w:start w:val="1"/>
      <w:numFmt w:val="decimal"/>
      <w:lvlText w:val="%1."/>
      <w:lvlJc w:val="left"/>
      <w:pPr>
        <w:ind w:left="720" w:hanging="360"/>
      </w:pPr>
      <w:rPr>
        <w:rFonts w:hint="default"/>
        <w:b w:val="0"/>
        <w:color w:val="auto"/>
        <w:sz w:val="22"/>
      </w:rPr>
    </w:lvl>
    <w:lvl w:ilvl="1" w:tplc="0C0A000D">
      <w:start w:val="1"/>
      <w:numFmt w:val="bullet"/>
      <w:lvlText w:val=""/>
      <w:lvlJc w:val="left"/>
      <w:pPr>
        <w:ind w:left="1440" w:hanging="360"/>
      </w:pPr>
      <w:rPr>
        <w:rFonts w:hint="default" w:ascii="Wingdings" w:hAnsi="Wingdings"/>
      </w:r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340136A0"/>
    <w:multiLevelType w:val="hybridMultilevel"/>
    <w:tmpl w:val="5A2CD52E"/>
    <w:lvl w:ilvl="0" w:tplc="FFFFFFFF">
      <w:start w:val="1"/>
      <w:numFmt w:val="decimal"/>
      <w:lvlText w:val="%1."/>
      <w:lvlJc w:val="left"/>
      <w:pPr>
        <w:ind w:left="720" w:hanging="360"/>
      </w:pPr>
      <w:rPr>
        <w:rFonts w:hint="default"/>
        <w:b w:val="0"/>
        <w:color w:val="auto"/>
        <w:sz w:val="22"/>
      </w:rPr>
    </w:lvl>
    <w:lvl w:ilvl="1" w:tplc="FFFFFFFF">
      <w:start w:val="1"/>
      <w:numFmt w:val="bullet"/>
      <w:lvlText w:val=""/>
      <w:lvlJc w:val="left"/>
      <w:pPr>
        <w:ind w:left="1440" w:hanging="360"/>
      </w:pPr>
      <w:rPr>
        <w:rFonts w:hint="default" w:ascii="Wingdings" w:hAnsi="Wingdings"/>
      </w:rPr>
    </w:lvl>
    <w:lvl w:ilvl="2" w:tplc="04090001">
      <w:start w:val="1"/>
      <w:numFmt w:val="bullet"/>
      <w:lvlText w:val=""/>
      <w:lvlJc w:val="left"/>
      <w:pPr>
        <w:ind w:left="2340" w:hanging="360"/>
      </w:pPr>
      <w:rPr>
        <w:rFonts w:hint="default" w:ascii="Symbol" w:hAnsi="Symbol"/>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A6F66D1"/>
    <w:multiLevelType w:val="hybridMultilevel"/>
    <w:tmpl w:val="DAAEC734"/>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C6A735B"/>
    <w:multiLevelType w:val="hybridMultilevel"/>
    <w:tmpl w:val="46ACA2B2"/>
    <w:lvl w:ilvl="0">
      <w:start w:val="1"/>
      <w:numFmt w:val="bullet"/>
      <w:lvlText w:val=""/>
      <w:lvlJc w:val="left"/>
      <w:pPr>
        <w:ind w:left="720" w:hanging="360"/>
      </w:pPr>
      <w:rPr>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D82E3D"/>
    <w:multiLevelType w:val="hybridMultilevel"/>
    <w:tmpl w:val="FF3E7D76"/>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0C0A0019">
      <w:start w:val="1"/>
      <w:numFmt w:val="lowerLetter"/>
      <w:lvlText w:val="%3."/>
      <w:lvlJc w:val="lef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6" w15:restartNumberingAfterBreak="0">
    <w:nsid w:val="3EEF28F8"/>
    <w:multiLevelType w:val="hybridMultilevel"/>
    <w:tmpl w:val="ECC6F01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44CC14A6"/>
    <w:multiLevelType w:val="hybridMultilevel"/>
    <w:tmpl w:val="59B4CF18"/>
    <w:lvl w:ilvl="0" w:tplc="80085844">
      <w:start w:val="1"/>
      <w:numFmt w:val="decimal"/>
      <w:lvlText w:val="%1."/>
      <w:lvlJc w:val="left"/>
      <w:pPr>
        <w:ind w:left="360" w:hanging="360"/>
      </w:pPr>
      <w:rPr>
        <w:rFonts w:hint="default" w:ascii="Arial" w:hAnsi="Arial" w:eastAsia="Arial" w:cs="Arial"/>
        <w:sz w:val="22"/>
        <w:szCs w:val="22"/>
      </w:rPr>
    </w:lvl>
    <w:lvl w:ilvl="1" w:tplc="730ACC42">
      <w:start w:val="1"/>
      <w:numFmt w:val="lowerLetter"/>
      <w:lvlText w:val="%2."/>
      <w:lvlJc w:val="left"/>
      <w:pPr>
        <w:ind w:left="1440" w:hanging="360"/>
      </w:pPr>
      <w:rPr>
        <w:rFonts w:hint="default" w:ascii="Arial" w:hAnsi="Arial" w:cs="Arial"/>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64451CC"/>
    <w:multiLevelType w:val="hybridMultilevel"/>
    <w:tmpl w:val="2A00D106"/>
    <w:lvl w:ilvl="0" w:tplc="80085844">
      <w:start w:val="1"/>
      <w:numFmt w:val="decimal"/>
      <w:lvlText w:val="%1."/>
      <w:lvlJc w:val="left"/>
      <w:pPr>
        <w:ind w:left="360" w:hanging="360"/>
      </w:pPr>
      <w:rPr>
        <w:rFonts w:hint="default" w:ascii="Arial" w:hAnsi="Arial" w:eastAsia="Arial" w:cs="Arial"/>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473205"/>
    <w:multiLevelType w:val="hybridMultilevel"/>
    <w:tmpl w:val="1BB8B42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8F071FD"/>
    <w:multiLevelType w:val="hybridMultilevel"/>
    <w:tmpl w:val="A838F754"/>
    <w:lvl w:ilvl="0" w:tplc="33F80E38">
      <w:start w:val="1"/>
      <w:numFmt w:val="decimal"/>
      <w:lvlText w:val="%1."/>
      <w:lvlJc w:val="left"/>
      <w:pPr>
        <w:ind w:left="360" w:hanging="360"/>
      </w:pPr>
      <w:rPr>
        <w:rFonts w:hint="default" w:ascii="Arial" w:hAnsi="Arial" w:eastAsia="Arial" w:cs="Arial"/>
        <w:i w:val="0"/>
        <w:sz w:val="22"/>
        <w:szCs w:val="22"/>
      </w:rPr>
    </w:lvl>
    <w:lvl w:ilvl="1" w:tplc="E28009D0">
      <w:numFmt w:val="bullet"/>
      <w:lvlText w:val="-"/>
      <w:lvlJc w:val="left"/>
      <w:pPr>
        <w:ind w:left="1440" w:hanging="360"/>
      </w:pPr>
      <w:rPr>
        <w:rFonts w:hint="default" w:ascii="Arial" w:hAnsi="Arial" w:eastAsia="SimSun" w:cs="Arial"/>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F91390"/>
    <w:multiLevelType w:val="hybridMultilevel"/>
    <w:tmpl w:val="C0C6F32E"/>
    <w:lvl w:ilvl="0" w:tplc="D5B8ADAA">
      <w:start w:val="1"/>
      <w:numFmt w:val="bullet"/>
      <w:lvlText w:val=""/>
      <w:lvlJc w:val="left"/>
      <w:pPr>
        <w:ind w:left="1080" w:hanging="360"/>
      </w:pPr>
      <w:rPr>
        <w:rFonts w:hint="default" w:ascii="Symbol" w:hAnsi="Symbol"/>
      </w:rPr>
    </w:lvl>
    <w:lvl w:ilvl="1" w:tplc="FE7EF260">
      <w:start w:val="1"/>
      <w:numFmt w:val="bullet"/>
      <w:lvlText w:val="o"/>
      <w:lvlJc w:val="left"/>
      <w:pPr>
        <w:ind w:left="1800" w:hanging="360"/>
      </w:pPr>
      <w:rPr>
        <w:rFonts w:hint="default" w:ascii="Courier New" w:hAnsi="Courier New"/>
      </w:rPr>
    </w:lvl>
    <w:lvl w:ilvl="2" w:tplc="0638E0B8">
      <w:start w:val="1"/>
      <w:numFmt w:val="bullet"/>
      <w:lvlText w:val=""/>
      <w:lvlJc w:val="left"/>
      <w:pPr>
        <w:ind w:left="2520" w:hanging="360"/>
      </w:pPr>
      <w:rPr>
        <w:rFonts w:hint="default" w:ascii="Wingdings" w:hAnsi="Wingdings"/>
      </w:rPr>
    </w:lvl>
    <w:lvl w:ilvl="3" w:tplc="A184D9A6">
      <w:start w:val="1"/>
      <w:numFmt w:val="bullet"/>
      <w:lvlText w:val=""/>
      <w:lvlJc w:val="left"/>
      <w:pPr>
        <w:ind w:left="3240" w:hanging="360"/>
      </w:pPr>
      <w:rPr>
        <w:rFonts w:hint="default" w:ascii="Symbol" w:hAnsi="Symbol"/>
      </w:rPr>
    </w:lvl>
    <w:lvl w:ilvl="4" w:tplc="318C4596">
      <w:start w:val="1"/>
      <w:numFmt w:val="bullet"/>
      <w:lvlText w:val="o"/>
      <w:lvlJc w:val="left"/>
      <w:pPr>
        <w:ind w:left="3960" w:hanging="360"/>
      </w:pPr>
      <w:rPr>
        <w:rFonts w:hint="default" w:ascii="Courier New" w:hAnsi="Courier New"/>
      </w:rPr>
    </w:lvl>
    <w:lvl w:ilvl="5" w:tplc="05EC7064">
      <w:start w:val="1"/>
      <w:numFmt w:val="bullet"/>
      <w:lvlText w:val=""/>
      <w:lvlJc w:val="left"/>
      <w:pPr>
        <w:ind w:left="4680" w:hanging="360"/>
      </w:pPr>
      <w:rPr>
        <w:rFonts w:hint="default" w:ascii="Wingdings" w:hAnsi="Wingdings"/>
      </w:rPr>
    </w:lvl>
    <w:lvl w:ilvl="6" w:tplc="4F946FE2">
      <w:start w:val="1"/>
      <w:numFmt w:val="bullet"/>
      <w:lvlText w:val=""/>
      <w:lvlJc w:val="left"/>
      <w:pPr>
        <w:ind w:left="5400" w:hanging="360"/>
      </w:pPr>
      <w:rPr>
        <w:rFonts w:hint="default" w:ascii="Symbol" w:hAnsi="Symbol"/>
      </w:rPr>
    </w:lvl>
    <w:lvl w:ilvl="7" w:tplc="C2D88FE2">
      <w:start w:val="1"/>
      <w:numFmt w:val="bullet"/>
      <w:lvlText w:val="o"/>
      <w:lvlJc w:val="left"/>
      <w:pPr>
        <w:ind w:left="6120" w:hanging="360"/>
      </w:pPr>
      <w:rPr>
        <w:rFonts w:hint="default" w:ascii="Courier New" w:hAnsi="Courier New"/>
      </w:rPr>
    </w:lvl>
    <w:lvl w:ilvl="8" w:tplc="56208F5A">
      <w:start w:val="1"/>
      <w:numFmt w:val="bullet"/>
      <w:lvlText w:val=""/>
      <w:lvlJc w:val="left"/>
      <w:pPr>
        <w:ind w:left="6840" w:hanging="360"/>
      </w:pPr>
      <w:rPr>
        <w:rFonts w:hint="default" w:ascii="Wingdings" w:hAnsi="Wingdings"/>
      </w:rPr>
    </w:lvl>
  </w:abstractNum>
  <w:abstractNum w:abstractNumId="22" w15:restartNumberingAfterBreak="0">
    <w:nsid w:val="53C8732C"/>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54B0683A"/>
    <w:multiLevelType w:val="hybridMultilevel"/>
    <w:tmpl w:val="847897AC"/>
    <w:lvl w:ilvl="0" w:tplc="46AEEC7A">
      <w:start w:val="1"/>
      <w:numFmt w:val="bullet"/>
      <w:lvlText w:val=""/>
      <w:lvlJc w:val="left"/>
      <w:pPr>
        <w:ind w:left="720" w:hanging="360"/>
      </w:pPr>
      <w:rPr>
        <w:rFonts w:hint="default" w:ascii="Symbol" w:hAnsi="Symbol"/>
      </w:rPr>
    </w:lvl>
    <w:lvl w:ilvl="1" w:tplc="882A5038">
      <w:start w:val="1"/>
      <w:numFmt w:val="bullet"/>
      <w:lvlText w:val="o"/>
      <w:lvlJc w:val="left"/>
      <w:pPr>
        <w:ind w:left="1440" w:hanging="360"/>
      </w:pPr>
      <w:rPr>
        <w:rFonts w:hint="default" w:ascii="Courier New" w:hAnsi="Courier New"/>
      </w:rPr>
    </w:lvl>
    <w:lvl w:ilvl="2" w:tplc="F1026200">
      <w:start w:val="1"/>
      <w:numFmt w:val="bullet"/>
      <w:lvlText w:val=""/>
      <w:lvlJc w:val="left"/>
      <w:pPr>
        <w:ind w:left="2160" w:hanging="360"/>
      </w:pPr>
      <w:rPr>
        <w:rFonts w:hint="default" w:ascii="Wingdings" w:hAnsi="Wingdings"/>
      </w:rPr>
    </w:lvl>
    <w:lvl w:ilvl="3" w:tplc="05C6E3E4">
      <w:start w:val="1"/>
      <w:numFmt w:val="bullet"/>
      <w:lvlText w:val=""/>
      <w:lvlJc w:val="left"/>
      <w:pPr>
        <w:ind w:left="2880" w:hanging="360"/>
      </w:pPr>
      <w:rPr>
        <w:rFonts w:hint="default" w:ascii="Symbol" w:hAnsi="Symbol"/>
      </w:rPr>
    </w:lvl>
    <w:lvl w:ilvl="4" w:tplc="587E4730">
      <w:start w:val="1"/>
      <w:numFmt w:val="bullet"/>
      <w:lvlText w:val="o"/>
      <w:lvlJc w:val="left"/>
      <w:pPr>
        <w:ind w:left="3600" w:hanging="360"/>
      </w:pPr>
      <w:rPr>
        <w:rFonts w:hint="default" w:ascii="Courier New" w:hAnsi="Courier New"/>
      </w:rPr>
    </w:lvl>
    <w:lvl w:ilvl="5" w:tplc="7DAEE24E">
      <w:start w:val="1"/>
      <w:numFmt w:val="bullet"/>
      <w:lvlText w:val=""/>
      <w:lvlJc w:val="left"/>
      <w:pPr>
        <w:ind w:left="4320" w:hanging="360"/>
      </w:pPr>
      <w:rPr>
        <w:rFonts w:hint="default" w:ascii="Wingdings" w:hAnsi="Wingdings"/>
      </w:rPr>
    </w:lvl>
    <w:lvl w:ilvl="6" w:tplc="6308B4D4">
      <w:start w:val="1"/>
      <w:numFmt w:val="bullet"/>
      <w:lvlText w:val=""/>
      <w:lvlJc w:val="left"/>
      <w:pPr>
        <w:ind w:left="5040" w:hanging="360"/>
      </w:pPr>
      <w:rPr>
        <w:rFonts w:hint="default" w:ascii="Symbol" w:hAnsi="Symbol"/>
      </w:rPr>
    </w:lvl>
    <w:lvl w:ilvl="7" w:tplc="9A24E5B2">
      <w:start w:val="1"/>
      <w:numFmt w:val="bullet"/>
      <w:lvlText w:val="o"/>
      <w:lvlJc w:val="left"/>
      <w:pPr>
        <w:ind w:left="5760" w:hanging="360"/>
      </w:pPr>
      <w:rPr>
        <w:rFonts w:hint="default" w:ascii="Courier New" w:hAnsi="Courier New"/>
      </w:rPr>
    </w:lvl>
    <w:lvl w:ilvl="8" w:tplc="7B7CA0B6">
      <w:start w:val="1"/>
      <w:numFmt w:val="bullet"/>
      <w:lvlText w:val=""/>
      <w:lvlJc w:val="left"/>
      <w:pPr>
        <w:ind w:left="6480" w:hanging="360"/>
      </w:pPr>
      <w:rPr>
        <w:rFonts w:hint="default" w:ascii="Wingdings" w:hAnsi="Wingdings"/>
      </w:rPr>
    </w:lvl>
  </w:abstractNum>
  <w:abstractNum w:abstractNumId="24" w15:restartNumberingAfterBreak="0">
    <w:nsid w:val="573714F0"/>
    <w:multiLevelType w:val="hybridMultilevel"/>
    <w:tmpl w:val="E6864D94"/>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8D538B1"/>
    <w:multiLevelType w:val="hybridMultilevel"/>
    <w:tmpl w:val="1FF45252"/>
    <w:lvl w:ilvl="0" w:tplc="99365B8C">
      <w:start w:val="1"/>
      <w:numFmt w:val="decimal"/>
      <w:lvlText w:val="%1."/>
      <w:lvlJc w:val="left"/>
      <w:pPr>
        <w:ind w:left="720" w:hanging="360"/>
      </w:pPr>
      <w:rPr>
        <w:rFonts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7836F3"/>
    <w:multiLevelType w:val="hybridMultilevel"/>
    <w:tmpl w:val="DF38E938"/>
    <w:lvl w:ilvl="0" w:tplc="229CFE1A">
      <w:start w:val="1"/>
      <w:numFmt w:val="bullet"/>
      <w:lvlText w:val=""/>
      <w:lvlJc w:val="left"/>
      <w:pPr>
        <w:ind w:left="360" w:hanging="360"/>
      </w:pPr>
      <w:rPr>
        <w:rFonts w:hint="default" w:ascii="Symbol" w:hAnsi="Symbol" w:eastAsia="SimSun" w:cs="Aria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7" w15:restartNumberingAfterBreak="0">
    <w:nsid w:val="64CE7260"/>
    <w:multiLevelType w:val="hybridMultilevel"/>
    <w:tmpl w:val="B39AA9E8"/>
    <w:lvl w:ilvl="0" w:tplc="F4527736">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8" w15:restartNumberingAfterBreak="0">
    <w:nsid w:val="669A601C"/>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6A476F2A"/>
    <w:multiLevelType w:val="hybridMultilevel"/>
    <w:tmpl w:val="C2026DF0"/>
    <w:lvl w:ilvl="0" w:tplc="04090019">
      <w:start w:val="1"/>
      <w:numFmt w:val="low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6DF7696A"/>
    <w:multiLevelType w:val="hybridMultilevel"/>
    <w:tmpl w:val="6F00C150"/>
    <w:lvl w:ilvl="0" w:tplc="AE5ECBB0">
      <w:start w:val="1"/>
      <w:numFmt w:val="decimal"/>
      <w:lvlText w:val="%1."/>
      <w:lvlJc w:val="left"/>
      <w:pPr>
        <w:ind w:left="360" w:hanging="360"/>
      </w:pPr>
      <w:rPr>
        <w:rFonts w:hint="default" w:ascii="Arial" w:hAnsi="Arial" w:eastAsia="Arial" w:cs="Arial"/>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B26562"/>
    <w:multiLevelType w:val="hybridMultilevel"/>
    <w:tmpl w:val="E6864D94"/>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70CE5764"/>
    <w:multiLevelType w:val="hybridMultilevel"/>
    <w:tmpl w:val="B394BEE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755B77A9"/>
    <w:multiLevelType w:val="hybridMultilevel"/>
    <w:tmpl w:val="E11C92F2"/>
    <w:lvl w:ilvl="0" w:tplc="0C0A001B">
      <w:start w:val="1"/>
      <w:numFmt w:val="lowerRoman"/>
      <w:lvlText w:val="%1."/>
      <w:lvlJc w:val="righ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15:restartNumberingAfterBreak="0">
    <w:nsid w:val="77BA7391"/>
    <w:multiLevelType w:val="hybridMultilevel"/>
    <w:tmpl w:val="C2F252B2"/>
    <w:lvl w:ilvl="0" w:tplc="04090001">
      <w:start w:val="1"/>
      <w:numFmt w:val="bullet"/>
      <w:lvlText w:val=""/>
      <w:lvlJc w:val="left"/>
      <w:pPr>
        <w:ind w:left="720" w:hanging="360"/>
      </w:pPr>
      <w:rPr>
        <w:rFonts w:hint="default" w:ascii="Symbol" w:hAnsi="Symbol"/>
        <w:b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7BF3E57"/>
    <w:multiLevelType w:val="hybridMultilevel"/>
    <w:tmpl w:val="0960E964"/>
    <w:lvl w:ilvl="0" w:tplc="FFFFFFFF">
      <w:start w:val="1"/>
      <w:numFmt w:val="decimal"/>
      <w:lvlText w:val="%1."/>
      <w:lvlJc w:val="left"/>
      <w:pPr>
        <w:ind w:left="720" w:hanging="360"/>
      </w:pPr>
      <w:rPr>
        <w:rFonts w:hint="default"/>
        <w:b w:val="0"/>
        <w:color w:val="auto"/>
        <w:sz w:val="22"/>
      </w:rPr>
    </w:lvl>
    <w:lvl w:ilvl="1" w:tplc="04090001">
      <w:start w:val="1"/>
      <w:numFmt w:val="bullet"/>
      <w:lvlText w:val=""/>
      <w:lvlJc w:val="left"/>
      <w:pPr>
        <w:ind w:left="1440" w:hanging="360"/>
      </w:pPr>
      <w:rPr>
        <w:rFonts w:hint="default" w:ascii="Symbol" w:hAnsi="Symbol"/>
      </w:rPr>
    </w:lvl>
    <w:lvl w:ilvl="2" w:tplc="FFFFFFFF">
      <w:start w:val="1"/>
      <w:numFmt w:val="bullet"/>
      <w:lvlText w:val=""/>
      <w:lvlJc w:val="left"/>
      <w:pPr>
        <w:ind w:left="2340" w:hanging="360"/>
      </w:pPr>
      <w:rPr>
        <w:rFonts w:hint="default" w:ascii="Symbol" w:hAnsi="Symbol"/>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79A0411C"/>
    <w:multiLevelType w:val="hybridMultilevel"/>
    <w:tmpl w:val="E340AFC6"/>
    <w:lvl w:ilvl="0" w:tplc="E12CEA94">
      <w:start w:val="1"/>
      <w:numFmt w:val="decimal"/>
      <w:lvlText w:val="%1."/>
      <w:lvlJc w:val="left"/>
      <w:pPr>
        <w:ind w:left="360" w:hanging="360"/>
      </w:pPr>
      <w:rPr>
        <w:rFonts w:hint="default"/>
        <w:color w:val="FFFFFF" w:themeColor="background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BF12213"/>
    <w:multiLevelType w:val="hybridMultilevel"/>
    <w:tmpl w:val="66400540"/>
    <w:lvl w:ilvl="0" w:tplc="E79E290A">
      <w:numFmt w:val="bullet"/>
      <w:lvlText w:val=""/>
      <w:lvlJc w:val="left"/>
      <w:pPr>
        <w:ind w:left="1080" w:hanging="360"/>
      </w:pPr>
      <w:rPr>
        <w:rFonts w:hint="default" w:ascii="Symbol" w:hAnsi="Symbol" w:eastAsia="SimSun" w:cs="Times New Roman"/>
      </w:rPr>
    </w:lvl>
    <w:lvl w:ilvl="1" w:tplc="0C0A0001">
      <w:start w:val="1"/>
      <w:numFmt w:val="bullet"/>
      <w:lvlText w:val=""/>
      <w:lvlJc w:val="left"/>
      <w:pPr>
        <w:ind w:left="1800" w:hanging="360"/>
      </w:pPr>
      <w:rPr>
        <w:rFonts w:hint="default" w:ascii="Symbol" w:hAnsi="Symbol"/>
      </w:rPr>
    </w:lvl>
    <w:lvl w:ilvl="2" w:tplc="0C0A0005">
      <w:start w:val="1"/>
      <w:numFmt w:val="bullet"/>
      <w:lvlText w:val=""/>
      <w:lvlJc w:val="left"/>
      <w:pPr>
        <w:ind w:left="2520" w:hanging="360"/>
      </w:pPr>
      <w:rPr>
        <w:rFonts w:hint="default" w:ascii="Wingdings" w:hAnsi="Wingdings"/>
      </w:rPr>
    </w:lvl>
    <w:lvl w:ilvl="3" w:tplc="0C0A0001">
      <w:start w:val="1"/>
      <w:numFmt w:val="bullet"/>
      <w:lvlText w:val=""/>
      <w:lvlJc w:val="left"/>
      <w:pPr>
        <w:ind w:left="3240" w:hanging="360"/>
      </w:pPr>
      <w:rPr>
        <w:rFonts w:hint="default" w:ascii="Symbol" w:hAnsi="Symbol"/>
      </w:rPr>
    </w:lvl>
    <w:lvl w:ilvl="4" w:tplc="0C0A0003" w:tentative="1">
      <w:start w:val="1"/>
      <w:numFmt w:val="bullet"/>
      <w:lvlText w:val="o"/>
      <w:lvlJc w:val="left"/>
      <w:pPr>
        <w:ind w:left="3960" w:hanging="360"/>
      </w:pPr>
      <w:rPr>
        <w:rFonts w:hint="default" w:ascii="Courier New" w:hAnsi="Courier New" w:cs="Courier New"/>
      </w:rPr>
    </w:lvl>
    <w:lvl w:ilvl="5" w:tplc="0C0A0005" w:tentative="1">
      <w:start w:val="1"/>
      <w:numFmt w:val="bullet"/>
      <w:lvlText w:val=""/>
      <w:lvlJc w:val="left"/>
      <w:pPr>
        <w:ind w:left="4680" w:hanging="360"/>
      </w:pPr>
      <w:rPr>
        <w:rFonts w:hint="default" w:ascii="Wingdings" w:hAnsi="Wingdings"/>
      </w:rPr>
    </w:lvl>
    <w:lvl w:ilvl="6" w:tplc="0C0A0001" w:tentative="1">
      <w:start w:val="1"/>
      <w:numFmt w:val="bullet"/>
      <w:lvlText w:val=""/>
      <w:lvlJc w:val="left"/>
      <w:pPr>
        <w:ind w:left="5400" w:hanging="360"/>
      </w:pPr>
      <w:rPr>
        <w:rFonts w:hint="default" w:ascii="Symbol" w:hAnsi="Symbol"/>
      </w:rPr>
    </w:lvl>
    <w:lvl w:ilvl="7" w:tplc="0C0A0003" w:tentative="1">
      <w:start w:val="1"/>
      <w:numFmt w:val="bullet"/>
      <w:lvlText w:val="o"/>
      <w:lvlJc w:val="left"/>
      <w:pPr>
        <w:ind w:left="6120" w:hanging="360"/>
      </w:pPr>
      <w:rPr>
        <w:rFonts w:hint="default" w:ascii="Courier New" w:hAnsi="Courier New" w:cs="Courier New"/>
      </w:rPr>
    </w:lvl>
    <w:lvl w:ilvl="8" w:tplc="0C0A0005" w:tentative="1">
      <w:start w:val="1"/>
      <w:numFmt w:val="bullet"/>
      <w:lvlText w:val=""/>
      <w:lvlJc w:val="left"/>
      <w:pPr>
        <w:ind w:left="6840" w:hanging="360"/>
      </w:pPr>
      <w:rPr>
        <w:rFonts w:hint="default" w:ascii="Wingdings" w:hAnsi="Wingdings"/>
      </w:rPr>
    </w:lvl>
  </w:abstractNum>
  <w:abstractNum w:abstractNumId="38" w15:restartNumberingAfterBreak="0">
    <w:nsid w:val="7C645D70"/>
    <w:multiLevelType w:val="hybridMultilevel"/>
    <w:tmpl w:val="2034B742"/>
    <w:lvl w:ilvl="0" w:tplc="E28009D0">
      <w:numFmt w:val="bullet"/>
      <w:lvlText w:val="-"/>
      <w:lvlJc w:val="left"/>
      <w:pPr>
        <w:ind w:left="1080" w:hanging="360"/>
      </w:pPr>
      <w:rPr>
        <w:rFonts w:hint="default" w:ascii="Arial" w:hAnsi="Arial" w:eastAsia="SimSun" w:cs="Arial"/>
      </w:rPr>
    </w:lvl>
    <w:lvl w:ilvl="1" w:tplc="04090005">
      <w:start w:val="1"/>
      <w:numFmt w:val="bullet"/>
      <w:lvlText w:val=""/>
      <w:lvlJc w:val="left"/>
      <w:pPr>
        <w:ind w:left="1800" w:hanging="360"/>
      </w:pPr>
      <w:rPr>
        <w:rFonts w:hint="default" w:ascii="Wingdings" w:hAnsi="Wingdings"/>
      </w:rPr>
    </w:lvl>
    <w:lvl w:ilvl="2" w:tplc="0C0A0005" w:tentative="1">
      <w:start w:val="1"/>
      <w:numFmt w:val="bullet"/>
      <w:lvlText w:val=""/>
      <w:lvlJc w:val="left"/>
      <w:pPr>
        <w:ind w:left="2520" w:hanging="360"/>
      </w:pPr>
      <w:rPr>
        <w:rFonts w:hint="default" w:ascii="Wingdings" w:hAnsi="Wingdings"/>
      </w:rPr>
    </w:lvl>
    <w:lvl w:ilvl="3" w:tplc="0C0A0001" w:tentative="1">
      <w:start w:val="1"/>
      <w:numFmt w:val="bullet"/>
      <w:lvlText w:val=""/>
      <w:lvlJc w:val="left"/>
      <w:pPr>
        <w:ind w:left="3240" w:hanging="360"/>
      </w:pPr>
      <w:rPr>
        <w:rFonts w:hint="default" w:ascii="Symbol" w:hAnsi="Symbol"/>
      </w:rPr>
    </w:lvl>
    <w:lvl w:ilvl="4" w:tplc="0C0A0003" w:tentative="1">
      <w:start w:val="1"/>
      <w:numFmt w:val="bullet"/>
      <w:lvlText w:val="o"/>
      <w:lvlJc w:val="left"/>
      <w:pPr>
        <w:ind w:left="3960" w:hanging="360"/>
      </w:pPr>
      <w:rPr>
        <w:rFonts w:hint="default" w:ascii="Courier New" w:hAnsi="Courier New" w:cs="Courier New"/>
      </w:rPr>
    </w:lvl>
    <w:lvl w:ilvl="5" w:tplc="0C0A0005" w:tentative="1">
      <w:start w:val="1"/>
      <w:numFmt w:val="bullet"/>
      <w:lvlText w:val=""/>
      <w:lvlJc w:val="left"/>
      <w:pPr>
        <w:ind w:left="4680" w:hanging="360"/>
      </w:pPr>
      <w:rPr>
        <w:rFonts w:hint="default" w:ascii="Wingdings" w:hAnsi="Wingdings"/>
      </w:rPr>
    </w:lvl>
    <w:lvl w:ilvl="6" w:tplc="0C0A0001" w:tentative="1">
      <w:start w:val="1"/>
      <w:numFmt w:val="bullet"/>
      <w:lvlText w:val=""/>
      <w:lvlJc w:val="left"/>
      <w:pPr>
        <w:ind w:left="5400" w:hanging="360"/>
      </w:pPr>
      <w:rPr>
        <w:rFonts w:hint="default" w:ascii="Symbol" w:hAnsi="Symbol"/>
      </w:rPr>
    </w:lvl>
    <w:lvl w:ilvl="7" w:tplc="0C0A0003" w:tentative="1">
      <w:start w:val="1"/>
      <w:numFmt w:val="bullet"/>
      <w:lvlText w:val="o"/>
      <w:lvlJc w:val="left"/>
      <w:pPr>
        <w:ind w:left="6120" w:hanging="360"/>
      </w:pPr>
      <w:rPr>
        <w:rFonts w:hint="default" w:ascii="Courier New" w:hAnsi="Courier New" w:cs="Courier New"/>
      </w:rPr>
    </w:lvl>
    <w:lvl w:ilvl="8" w:tplc="0C0A0005" w:tentative="1">
      <w:start w:val="1"/>
      <w:numFmt w:val="bullet"/>
      <w:lvlText w:val=""/>
      <w:lvlJc w:val="left"/>
      <w:pPr>
        <w:ind w:left="6840" w:hanging="360"/>
      </w:pPr>
      <w:rPr>
        <w:rFonts w:hint="default" w:ascii="Wingdings" w:hAnsi="Wingdings"/>
      </w:rPr>
    </w:lvl>
  </w:abstractNum>
  <w:num w:numId="43">
    <w:abstractNumId w:val="41"/>
  </w:num>
  <w:num w:numId="42">
    <w:abstractNumId w:val="40"/>
  </w:num>
  <w:num w:numId="41">
    <w:abstractNumId w:val="39"/>
  </w:num>
  <w:num w:numId="1" w16cid:durableId="351347015">
    <w:abstractNumId w:val="21"/>
  </w:num>
  <w:num w:numId="2" w16cid:durableId="1177621649">
    <w:abstractNumId w:val="23"/>
  </w:num>
  <w:num w:numId="3" w16cid:durableId="498497044">
    <w:abstractNumId w:val="36"/>
  </w:num>
  <w:num w:numId="4" w16cid:durableId="485557343">
    <w:abstractNumId w:val="11"/>
  </w:num>
  <w:num w:numId="5" w16cid:durableId="205488033">
    <w:abstractNumId w:val="4"/>
  </w:num>
  <w:num w:numId="6" w16cid:durableId="516163766">
    <w:abstractNumId w:val="1"/>
  </w:num>
  <w:num w:numId="7" w16cid:durableId="1425612614">
    <w:abstractNumId w:val="15"/>
  </w:num>
  <w:num w:numId="8" w16cid:durableId="1004433050">
    <w:abstractNumId w:val="37"/>
  </w:num>
  <w:num w:numId="9" w16cid:durableId="2073305706">
    <w:abstractNumId w:val="9"/>
  </w:num>
  <w:num w:numId="10" w16cid:durableId="431122570">
    <w:abstractNumId w:val="19"/>
  </w:num>
  <w:num w:numId="11" w16cid:durableId="1964143828">
    <w:abstractNumId w:val="38"/>
  </w:num>
  <w:num w:numId="12" w16cid:durableId="1851792987">
    <w:abstractNumId w:val="6"/>
  </w:num>
  <w:num w:numId="13" w16cid:durableId="96949200">
    <w:abstractNumId w:val="30"/>
  </w:num>
  <w:num w:numId="14" w16cid:durableId="1949965015">
    <w:abstractNumId w:val="18"/>
  </w:num>
  <w:num w:numId="15" w16cid:durableId="1839806583">
    <w:abstractNumId w:val="27"/>
  </w:num>
  <w:num w:numId="16" w16cid:durableId="254441359">
    <w:abstractNumId w:val="2"/>
  </w:num>
  <w:num w:numId="17" w16cid:durableId="810102419">
    <w:abstractNumId w:val="24"/>
  </w:num>
  <w:num w:numId="18" w16cid:durableId="707032083">
    <w:abstractNumId w:val="33"/>
  </w:num>
  <w:num w:numId="19" w16cid:durableId="1118255290">
    <w:abstractNumId w:val="12"/>
  </w:num>
  <w:num w:numId="20" w16cid:durableId="22024462">
    <w:abstractNumId w:val="0"/>
  </w:num>
  <w:num w:numId="21" w16cid:durableId="722296676">
    <w:abstractNumId w:val="4"/>
  </w:num>
  <w:num w:numId="22" w16cid:durableId="1370380043">
    <w:abstractNumId w:val="13"/>
  </w:num>
  <w:num w:numId="23" w16cid:durableId="2014140101">
    <w:abstractNumId w:val="31"/>
  </w:num>
  <w:num w:numId="24" w16cid:durableId="621545931">
    <w:abstractNumId w:val="22"/>
  </w:num>
  <w:num w:numId="25" w16cid:durableId="948002554">
    <w:abstractNumId w:val="25"/>
  </w:num>
  <w:num w:numId="26" w16cid:durableId="1899320919">
    <w:abstractNumId w:val="26"/>
  </w:num>
  <w:num w:numId="27" w16cid:durableId="1440906877">
    <w:abstractNumId w:val="14"/>
  </w:num>
  <w:num w:numId="28" w16cid:durableId="707989388">
    <w:abstractNumId w:val="32"/>
  </w:num>
  <w:num w:numId="29" w16cid:durableId="1588347581">
    <w:abstractNumId w:val="7"/>
  </w:num>
  <w:num w:numId="30" w16cid:durableId="408354895">
    <w:abstractNumId w:val="17"/>
  </w:num>
  <w:num w:numId="31" w16cid:durableId="525482378">
    <w:abstractNumId w:val="28"/>
  </w:num>
  <w:num w:numId="32" w16cid:durableId="1922986770">
    <w:abstractNumId w:val="5"/>
  </w:num>
  <w:num w:numId="33" w16cid:durableId="1832060110">
    <w:abstractNumId w:val="29"/>
  </w:num>
  <w:num w:numId="34" w16cid:durableId="1325548433">
    <w:abstractNumId w:val="20"/>
  </w:num>
  <w:num w:numId="35" w16cid:durableId="578053491">
    <w:abstractNumId w:val="3"/>
  </w:num>
  <w:num w:numId="36" w16cid:durableId="1318651317">
    <w:abstractNumId w:val="10"/>
  </w:num>
  <w:num w:numId="37" w16cid:durableId="1592424666">
    <w:abstractNumId w:val="35"/>
  </w:num>
  <w:num w:numId="38" w16cid:durableId="1069690313">
    <w:abstractNumId w:val="8"/>
  </w:num>
  <w:num w:numId="39" w16cid:durableId="1508445442">
    <w:abstractNumId w:val="16"/>
  </w:num>
  <w:num w:numId="40" w16cid:durableId="1283343406">
    <w:abstractNumId w:val="34"/>
  </w:num>
  <w:numIdMacAtCleanup w:val="1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11"/>
  <w:activeWritingStyle w:lang="en-US" w:vendorID="64" w:dllVersion="0" w:nlCheck="1" w:checkStyle="0" w:appName="MSWord"/>
  <w:trackRevisions w:val="false"/>
  <w:defaultTabStop w:val="720"/>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0238"/>
    <w:rsid w:val="00000D7F"/>
    <w:rsid w:val="00001505"/>
    <w:rsid w:val="00001BE4"/>
    <w:rsid w:val="000030C2"/>
    <w:rsid w:val="00003254"/>
    <w:rsid w:val="0000344F"/>
    <w:rsid w:val="00003A5F"/>
    <w:rsid w:val="000042F4"/>
    <w:rsid w:val="00004FF8"/>
    <w:rsid w:val="000055F6"/>
    <w:rsid w:val="000056D5"/>
    <w:rsid w:val="000061A6"/>
    <w:rsid w:val="000077E7"/>
    <w:rsid w:val="0001067D"/>
    <w:rsid w:val="00012223"/>
    <w:rsid w:val="000124B6"/>
    <w:rsid w:val="000124C9"/>
    <w:rsid w:val="00013C98"/>
    <w:rsid w:val="00013DD5"/>
    <w:rsid w:val="000144EE"/>
    <w:rsid w:val="00015A70"/>
    <w:rsid w:val="000161D0"/>
    <w:rsid w:val="000164B6"/>
    <w:rsid w:val="0001756B"/>
    <w:rsid w:val="00017CF8"/>
    <w:rsid w:val="00020F93"/>
    <w:rsid w:val="00021304"/>
    <w:rsid w:val="000213C5"/>
    <w:rsid w:val="0002153B"/>
    <w:rsid w:val="000219FB"/>
    <w:rsid w:val="00022C74"/>
    <w:rsid w:val="00025073"/>
    <w:rsid w:val="00025197"/>
    <w:rsid w:val="000252DE"/>
    <w:rsid w:val="00025A18"/>
    <w:rsid w:val="00025ECD"/>
    <w:rsid w:val="00026A8A"/>
    <w:rsid w:val="00032776"/>
    <w:rsid w:val="00033A73"/>
    <w:rsid w:val="00033C6D"/>
    <w:rsid w:val="000340F9"/>
    <w:rsid w:val="00036652"/>
    <w:rsid w:val="00036934"/>
    <w:rsid w:val="00037465"/>
    <w:rsid w:val="00040355"/>
    <w:rsid w:val="00040CBF"/>
    <w:rsid w:val="00043AE4"/>
    <w:rsid w:val="00051285"/>
    <w:rsid w:val="00051B66"/>
    <w:rsid w:val="0005400A"/>
    <w:rsid w:val="0005463B"/>
    <w:rsid w:val="00054A5B"/>
    <w:rsid w:val="0005535F"/>
    <w:rsid w:val="0005666A"/>
    <w:rsid w:val="000568EB"/>
    <w:rsid w:val="00057173"/>
    <w:rsid w:val="00060CE7"/>
    <w:rsid w:val="000615DC"/>
    <w:rsid w:val="000618DD"/>
    <w:rsid w:val="00063213"/>
    <w:rsid w:val="000649D2"/>
    <w:rsid w:val="00064F18"/>
    <w:rsid w:val="00065347"/>
    <w:rsid w:val="00065B40"/>
    <w:rsid w:val="000662E7"/>
    <w:rsid w:val="00066902"/>
    <w:rsid w:val="00070FE1"/>
    <w:rsid w:val="000714B0"/>
    <w:rsid w:val="0007302F"/>
    <w:rsid w:val="0007364E"/>
    <w:rsid w:val="00073D5B"/>
    <w:rsid w:val="00074A72"/>
    <w:rsid w:val="00075470"/>
    <w:rsid w:val="000760CF"/>
    <w:rsid w:val="000765D3"/>
    <w:rsid w:val="00077468"/>
    <w:rsid w:val="0007782E"/>
    <w:rsid w:val="00077DF2"/>
    <w:rsid w:val="00077E80"/>
    <w:rsid w:val="000829DC"/>
    <w:rsid w:val="00082B42"/>
    <w:rsid w:val="00083A1B"/>
    <w:rsid w:val="00087907"/>
    <w:rsid w:val="00087EF3"/>
    <w:rsid w:val="00090100"/>
    <w:rsid w:val="000906BC"/>
    <w:rsid w:val="00090854"/>
    <w:rsid w:val="00091444"/>
    <w:rsid w:val="000933DC"/>
    <w:rsid w:val="000940AC"/>
    <w:rsid w:val="0009453D"/>
    <w:rsid w:val="000945CB"/>
    <w:rsid w:val="00094B83"/>
    <w:rsid w:val="000958D4"/>
    <w:rsid w:val="00095D05"/>
    <w:rsid w:val="000977D3"/>
    <w:rsid w:val="000A17F1"/>
    <w:rsid w:val="000A2594"/>
    <w:rsid w:val="000A3BA7"/>
    <w:rsid w:val="000A6263"/>
    <w:rsid w:val="000A6C9A"/>
    <w:rsid w:val="000A7ABD"/>
    <w:rsid w:val="000B07EA"/>
    <w:rsid w:val="000B0B03"/>
    <w:rsid w:val="000B13A1"/>
    <w:rsid w:val="000B232A"/>
    <w:rsid w:val="000B37D4"/>
    <w:rsid w:val="000B450F"/>
    <w:rsid w:val="000B5EA2"/>
    <w:rsid w:val="000B7821"/>
    <w:rsid w:val="000B7D1E"/>
    <w:rsid w:val="000C1E0A"/>
    <w:rsid w:val="000C494D"/>
    <w:rsid w:val="000C4D85"/>
    <w:rsid w:val="000C4EB3"/>
    <w:rsid w:val="000C5D3E"/>
    <w:rsid w:val="000C6CDD"/>
    <w:rsid w:val="000C7851"/>
    <w:rsid w:val="000D0BD9"/>
    <w:rsid w:val="000D1D09"/>
    <w:rsid w:val="000D1FEE"/>
    <w:rsid w:val="000D56D9"/>
    <w:rsid w:val="000E0C85"/>
    <w:rsid w:val="000E3E22"/>
    <w:rsid w:val="000E3F05"/>
    <w:rsid w:val="000E45D0"/>
    <w:rsid w:val="000E4747"/>
    <w:rsid w:val="000E579B"/>
    <w:rsid w:val="000E6B67"/>
    <w:rsid w:val="000E726A"/>
    <w:rsid w:val="000F2513"/>
    <w:rsid w:val="000F2AF8"/>
    <w:rsid w:val="000F3776"/>
    <w:rsid w:val="000F7CAE"/>
    <w:rsid w:val="00100D8E"/>
    <w:rsid w:val="001022BC"/>
    <w:rsid w:val="00102440"/>
    <w:rsid w:val="001024A8"/>
    <w:rsid w:val="00102BED"/>
    <w:rsid w:val="00103F44"/>
    <w:rsid w:val="00104C31"/>
    <w:rsid w:val="00111067"/>
    <w:rsid w:val="00111F4A"/>
    <w:rsid w:val="001131AB"/>
    <w:rsid w:val="00113327"/>
    <w:rsid w:val="00113715"/>
    <w:rsid w:val="001146D9"/>
    <w:rsid w:val="00114B0D"/>
    <w:rsid w:val="00116B2D"/>
    <w:rsid w:val="001201B7"/>
    <w:rsid w:val="0012177E"/>
    <w:rsid w:val="001217A9"/>
    <w:rsid w:val="00121B43"/>
    <w:rsid w:val="0012275C"/>
    <w:rsid w:val="00122AC4"/>
    <w:rsid w:val="00122B75"/>
    <w:rsid w:val="00125DD6"/>
    <w:rsid w:val="00125E36"/>
    <w:rsid w:val="001266BF"/>
    <w:rsid w:val="00126D24"/>
    <w:rsid w:val="00127573"/>
    <w:rsid w:val="0013061F"/>
    <w:rsid w:val="001312CF"/>
    <w:rsid w:val="00131EFD"/>
    <w:rsid w:val="0013203E"/>
    <w:rsid w:val="00132266"/>
    <w:rsid w:val="001333E5"/>
    <w:rsid w:val="00134E20"/>
    <w:rsid w:val="00136618"/>
    <w:rsid w:val="001367FC"/>
    <w:rsid w:val="0013691A"/>
    <w:rsid w:val="00140266"/>
    <w:rsid w:val="00143FA6"/>
    <w:rsid w:val="0014533F"/>
    <w:rsid w:val="001453AC"/>
    <w:rsid w:val="00145FA6"/>
    <w:rsid w:val="001473B8"/>
    <w:rsid w:val="00150E4E"/>
    <w:rsid w:val="00155CC4"/>
    <w:rsid w:val="0015685C"/>
    <w:rsid w:val="00157518"/>
    <w:rsid w:val="0016154B"/>
    <w:rsid w:val="0016298E"/>
    <w:rsid w:val="0016333C"/>
    <w:rsid w:val="001633FC"/>
    <w:rsid w:val="00163E57"/>
    <w:rsid w:val="00164007"/>
    <w:rsid w:val="00165438"/>
    <w:rsid w:val="001654CE"/>
    <w:rsid w:val="00165705"/>
    <w:rsid w:val="00166935"/>
    <w:rsid w:val="001727C8"/>
    <w:rsid w:val="001739D9"/>
    <w:rsid w:val="00173C55"/>
    <w:rsid w:val="00174F58"/>
    <w:rsid w:val="001754CB"/>
    <w:rsid w:val="001757B9"/>
    <w:rsid w:val="001760BD"/>
    <w:rsid w:val="00176880"/>
    <w:rsid w:val="00177985"/>
    <w:rsid w:val="00181B5A"/>
    <w:rsid w:val="001828A2"/>
    <w:rsid w:val="00183343"/>
    <w:rsid w:val="001835DE"/>
    <w:rsid w:val="001848BD"/>
    <w:rsid w:val="00184F2A"/>
    <w:rsid w:val="00184FD2"/>
    <w:rsid w:val="001853EB"/>
    <w:rsid w:val="00186406"/>
    <w:rsid w:val="00187A74"/>
    <w:rsid w:val="00190322"/>
    <w:rsid w:val="001917EA"/>
    <w:rsid w:val="001918D4"/>
    <w:rsid w:val="00192349"/>
    <w:rsid w:val="00193AB0"/>
    <w:rsid w:val="00195886"/>
    <w:rsid w:val="0019672D"/>
    <w:rsid w:val="00197EFA"/>
    <w:rsid w:val="001A4EA1"/>
    <w:rsid w:val="001A6D23"/>
    <w:rsid w:val="001B02AC"/>
    <w:rsid w:val="001B0671"/>
    <w:rsid w:val="001B2DFC"/>
    <w:rsid w:val="001B3B00"/>
    <w:rsid w:val="001B483A"/>
    <w:rsid w:val="001B6789"/>
    <w:rsid w:val="001B763C"/>
    <w:rsid w:val="001C087E"/>
    <w:rsid w:val="001C0AC3"/>
    <w:rsid w:val="001C1749"/>
    <w:rsid w:val="001C1D46"/>
    <w:rsid w:val="001C2B98"/>
    <w:rsid w:val="001C3690"/>
    <w:rsid w:val="001C4F3E"/>
    <w:rsid w:val="001C599E"/>
    <w:rsid w:val="001C5F17"/>
    <w:rsid w:val="001C66A3"/>
    <w:rsid w:val="001C6EE3"/>
    <w:rsid w:val="001C7266"/>
    <w:rsid w:val="001C73D2"/>
    <w:rsid w:val="001D2770"/>
    <w:rsid w:val="001D2F7F"/>
    <w:rsid w:val="001D4B25"/>
    <w:rsid w:val="001D65D6"/>
    <w:rsid w:val="001D6995"/>
    <w:rsid w:val="001E0AE1"/>
    <w:rsid w:val="001E11EA"/>
    <w:rsid w:val="001E2235"/>
    <w:rsid w:val="001E36DF"/>
    <w:rsid w:val="001E66DB"/>
    <w:rsid w:val="001E6D81"/>
    <w:rsid w:val="001E7176"/>
    <w:rsid w:val="001E7ADD"/>
    <w:rsid w:val="001E7B8E"/>
    <w:rsid w:val="001F0B03"/>
    <w:rsid w:val="001F1EF9"/>
    <w:rsid w:val="001F2905"/>
    <w:rsid w:val="001F484B"/>
    <w:rsid w:val="001F51CD"/>
    <w:rsid w:val="001F6F05"/>
    <w:rsid w:val="001F7281"/>
    <w:rsid w:val="0020069A"/>
    <w:rsid w:val="00200DA5"/>
    <w:rsid w:val="00201C84"/>
    <w:rsid w:val="00202672"/>
    <w:rsid w:val="0020353C"/>
    <w:rsid w:val="002046D2"/>
    <w:rsid w:val="0020597F"/>
    <w:rsid w:val="00206AB9"/>
    <w:rsid w:val="00207343"/>
    <w:rsid w:val="00207870"/>
    <w:rsid w:val="00207DD6"/>
    <w:rsid w:val="00210A40"/>
    <w:rsid w:val="00216D6D"/>
    <w:rsid w:val="0022075C"/>
    <w:rsid w:val="00220FDF"/>
    <w:rsid w:val="00221567"/>
    <w:rsid w:val="002218A6"/>
    <w:rsid w:val="0022233F"/>
    <w:rsid w:val="00222A2A"/>
    <w:rsid w:val="00223163"/>
    <w:rsid w:val="0022423F"/>
    <w:rsid w:val="00224593"/>
    <w:rsid w:val="002265B3"/>
    <w:rsid w:val="00227E67"/>
    <w:rsid w:val="0023000D"/>
    <w:rsid w:val="00230714"/>
    <w:rsid w:val="00230C60"/>
    <w:rsid w:val="00233658"/>
    <w:rsid w:val="00233F14"/>
    <w:rsid w:val="00234726"/>
    <w:rsid w:val="00234958"/>
    <w:rsid w:val="002349E2"/>
    <w:rsid w:val="0023672F"/>
    <w:rsid w:val="00236A43"/>
    <w:rsid w:val="00236F83"/>
    <w:rsid w:val="00240106"/>
    <w:rsid w:val="00240476"/>
    <w:rsid w:val="00242624"/>
    <w:rsid w:val="002431AB"/>
    <w:rsid w:val="00243576"/>
    <w:rsid w:val="0024368B"/>
    <w:rsid w:val="002439B7"/>
    <w:rsid w:val="00243E87"/>
    <w:rsid w:val="00243F88"/>
    <w:rsid w:val="00245C12"/>
    <w:rsid w:val="00245F50"/>
    <w:rsid w:val="002468F4"/>
    <w:rsid w:val="002470CC"/>
    <w:rsid w:val="0025090D"/>
    <w:rsid w:val="00251423"/>
    <w:rsid w:val="002539B8"/>
    <w:rsid w:val="002539F4"/>
    <w:rsid w:val="0025424B"/>
    <w:rsid w:val="0025444D"/>
    <w:rsid w:val="00254DC9"/>
    <w:rsid w:val="00255607"/>
    <w:rsid w:val="00255C41"/>
    <w:rsid w:val="002600F5"/>
    <w:rsid w:val="00260739"/>
    <w:rsid w:val="00262D95"/>
    <w:rsid w:val="00266302"/>
    <w:rsid w:val="00270232"/>
    <w:rsid w:val="00270480"/>
    <w:rsid w:val="002705A5"/>
    <w:rsid w:val="00270960"/>
    <w:rsid w:val="00272B21"/>
    <w:rsid w:val="00272D2A"/>
    <w:rsid w:val="00272EA4"/>
    <w:rsid w:val="00273264"/>
    <w:rsid w:val="002737D4"/>
    <w:rsid w:val="002739D7"/>
    <w:rsid w:val="002742F6"/>
    <w:rsid w:val="00275A55"/>
    <w:rsid w:val="00275C09"/>
    <w:rsid w:val="00276AE5"/>
    <w:rsid w:val="002802E1"/>
    <w:rsid w:val="00280CCF"/>
    <w:rsid w:val="00281313"/>
    <w:rsid w:val="002835BD"/>
    <w:rsid w:val="002842F0"/>
    <w:rsid w:val="00286619"/>
    <w:rsid w:val="00286733"/>
    <w:rsid w:val="00286DF5"/>
    <w:rsid w:val="00287E97"/>
    <w:rsid w:val="00292C62"/>
    <w:rsid w:val="0029305C"/>
    <w:rsid w:val="00293D96"/>
    <w:rsid w:val="002948A0"/>
    <w:rsid w:val="00295207"/>
    <w:rsid w:val="002955B8"/>
    <w:rsid w:val="00295652"/>
    <w:rsid w:val="00296479"/>
    <w:rsid w:val="002972A5"/>
    <w:rsid w:val="00297341"/>
    <w:rsid w:val="002A0632"/>
    <w:rsid w:val="002A0A13"/>
    <w:rsid w:val="002A2C2D"/>
    <w:rsid w:val="002A2D0F"/>
    <w:rsid w:val="002A2E58"/>
    <w:rsid w:val="002A3131"/>
    <w:rsid w:val="002A3E78"/>
    <w:rsid w:val="002A56B9"/>
    <w:rsid w:val="002A653E"/>
    <w:rsid w:val="002A6550"/>
    <w:rsid w:val="002A67C2"/>
    <w:rsid w:val="002A6C57"/>
    <w:rsid w:val="002B05D9"/>
    <w:rsid w:val="002B304B"/>
    <w:rsid w:val="002B42C0"/>
    <w:rsid w:val="002B43EB"/>
    <w:rsid w:val="002B645D"/>
    <w:rsid w:val="002B6A9C"/>
    <w:rsid w:val="002B6F9D"/>
    <w:rsid w:val="002C0FAC"/>
    <w:rsid w:val="002C1357"/>
    <w:rsid w:val="002C44CB"/>
    <w:rsid w:val="002C4BEC"/>
    <w:rsid w:val="002C640F"/>
    <w:rsid w:val="002C65E8"/>
    <w:rsid w:val="002C6BA7"/>
    <w:rsid w:val="002D107B"/>
    <w:rsid w:val="002D3C2A"/>
    <w:rsid w:val="002D4333"/>
    <w:rsid w:val="002D5C80"/>
    <w:rsid w:val="002D6B5D"/>
    <w:rsid w:val="002D7B28"/>
    <w:rsid w:val="002E14FF"/>
    <w:rsid w:val="002E1B50"/>
    <w:rsid w:val="002E1DCE"/>
    <w:rsid w:val="002E22B5"/>
    <w:rsid w:val="002E24B9"/>
    <w:rsid w:val="002E2618"/>
    <w:rsid w:val="002E2C3B"/>
    <w:rsid w:val="002E459E"/>
    <w:rsid w:val="002E4CAB"/>
    <w:rsid w:val="002E5141"/>
    <w:rsid w:val="002E7407"/>
    <w:rsid w:val="002E7A66"/>
    <w:rsid w:val="002F0ADA"/>
    <w:rsid w:val="002F0AE9"/>
    <w:rsid w:val="002F0D1B"/>
    <w:rsid w:val="002F2532"/>
    <w:rsid w:val="002F6A01"/>
    <w:rsid w:val="002F781A"/>
    <w:rsid w:val="002F7943"/>
    <w:rsid w:val="0030234C"/>
    <w:rsid w:val="0030270B"/>
    <w:rsid w:val="00304621"/>
    <w:rsid w:val="00305F64"/>
    <w:rsid w:val="00306271"/>
    <w:rsid w:val="00306484"/>
    <w:rsid w:val="00306EC7"/>
    <w:rsid w:val="0030716C"/>
    <w:rsid w:val="00307E3E"/>
    <w:rsid w:val="003104D7"/>
    <w:rsid w:val="003127B1"/>
    <w:rsid w:val="00312B06"/>
    <w:rsid w:val="0031303B"/>
    <w:rsid w:val="003144D8"/>
    <w:rsid w:val="00317D2A"/>
    <w:rsid w:val="00322047"/>
    <w:rsid w:val="00324723"/>
    <w:rsid w:val="00325F72"/>
    <w:rsid w:val="0032644A"/>
    <w:rsid w:val="00326D9D"/>
    <w:rsid w:val="00327309"/>
    <w:rsid w:val="00327A55"/>
    <w:rsid w:val="00330211"/>
    <w:rsid w:val="00332527"/>
    <w:rsid w:val="00333DED"/>
    <w:rsid w:val="00336D34"/>
    <w:rsid w:val="00340100"/>
    <w:rsid w:val="003411B2"/>
    <w:rsid w:val="003415D0"/>
    <w:rsid w:val="00341F3B"/>
    <w:rsid w:val="0034350D"/>
    <w:rsid w:val="00344D8B"/>
    <w:rsid w:val="003451BD"/>
    <w:rsid w:val="00346ADA"/>
    <w:rsid w:val="00350465"/>
    <w:rsid w:val="00353A15"/>
    <w:rsid w:val="00353E11"/>
    <w:rsid w:val="00353FA8"/>
    <w:rsid w:val="003543F2"/>
    <w:rsid w:val="00354A5E"/>
    <w:rsid w:val="00355C68"/>
    <w:rsid w:val="003618C9"/>
    <w:rsid w:val="00362810"/>
    <w:rsid w:val="00363A87"/>
    <w:rsid w:val="0036480E"/>
    <w:rsid w:val="003721C0"/>
    <w:rsid w:val="003733E3"/>
    <w:rsid w:val="00373C78"/>
    <w:rsid w:val="00374710"/>
    <w:rsid w:val="00374D90"/>
    <w:rsid w:val="00375801"/>
    <w:rsid w:val="00377ED9"/>
    <w:rsid w:val="00386690"/>
    <w:rsid w:val="0039015D"/>
    <w:rsid w:val="0039028C"/>
    <w:rsid w:val="00393C76"/>
    <w:rsid w:val="00394762"/>
    <w:rsid w:val="003956C2"/>
    <w:rsid w:val="00396880"/>
    <w:rsid w:val="003A1425"/>
    <w:rsid w:val="003A18B4"/>
    <w:rsid w:val="003A1C49"/>
    <w:rsid w:val="003A20D1"/>
    <w:rsid w:val="003A2444"/>
    <w:rsid w:val="003A271F"/>
    <w:rsid w:val="003A2899"/>
    <w:rsid w:val="003A3C70"/>
    <w:rsid w:val="003A6868"/>
    <w:rsid w:val="003A6D37"/>
    <w:rsid w:val="003A7F7E"/>
    <w:rsid w:val="003B1F75"/>
    <w:rsid w:val="003B35C1"/>
    <w:rsid w:val="003B3E81"/>
    <w:rsid w:val="003B4A30"/>
    <w:rsid w:val="003B5622"/>
    <w:rsid w:val="003B5728"/>
    <w:rsid w:val="003B5E0C"/>
    <w:rsid w:val="003B7786"/>
    <w:rsid w:val="003B7C53"/>
    <w:rsid w:val="003C45B6"/>
    <w:rsid w:val="003C4F98"/>
    <w:rsid w:val="003C538C"/>
    <w:rsid w:val="003C5510"/>
    <w:rsid w:val="003C5E5E"/>
    <w:rsid w:val="003C5FB2"/>
    <w:rsid w:val="003C6085"/>
    <w:rsid w:val="003C6A9C"/>
    <w:rsid w:val="003D1B3F"/>
    <w:rsid w:val="003D38FB"/>
    <w:rsid w:val="003D391E"/>
    <w:rsid w:val="003D6DCD"/>
    <w:rsid w:val="003D70CA"/>
    <w:rsid w:val="003E07B5"/>
    <w:rsid w:val="003E20EC"/>
    <w:rsid w:val="003E3104"/>
    <w:rsid w:val="003E6A65"/>
    <w:rsid w:val="003F2285"/>
    <w:rsid w:val="003F2C33"/>
    <w:rsid w:val="003F39E1"/>
    <w:rsid w:val="003F49BC"/>
    <w:rsid w:val="003F697B"/>
    <w:rsid w:val="00401078"/>
    <w:rsid w:val="00401CB2"/>
    <w:rsid w:val="0040364D"/>
    <w:rsid w:val="004036CA"/>
    <w:rsid w:val="00403F5D"/>
    <w:rsid w:val="0040451A"/>
    <w:rsid w:val="00405911"/>
    <w:rsid w:val="004110E5"/>
    <w:rsid w:val="00411583"/>
    <w:rsid w:val="004123F6"/>
    <w:rsid w:val="00413C59"/>
    <w:rsid w:val="0041471C"/>
    <w:rsid w:val="00415CE9"/>
    <w:rsid w:val="004164D0"/>
    <w:rsid w:val="0042009F"/>
    <w:rsid w:val="004206C3"/>
    <w:rsid w:val="0042111C"/>
    <w:rsid w:val="00421A32"/>
    <w:rsid w:val="00421FA4"/>
    <w:rsid w:val="00422241"/>
    <w:rsid w:val="00422517"/>
    <w:rsid w:val="00423CF2"/>
    <w:rsid w:val="00423D6F"/>
    <w:rsid w:val="004248D6"/>
    <w:rsid w:val="00425A7C"/>
    <w:rsid w:val="004276DC"/>
    <w:rsid w:val="004277E1"/>
    <w:rsid w:val="00431122"/>
    <w:rsid w:val="00431AEE"/>
    <w:rsid w:val="00432A46"/>
    <w:rsid w:val="0043336C"/>
    <w:rsid w:val="00433ADA"/>
    <w:rsid w:val="00434556"/>
    <w:rsid w:val="00440B7E"/>
    <w:rsid w:val="00440ECE"/>
    <w:rsid w:val="00444DFB"/>
    <w:rsid w:val="004453E7"/>
    <w:rsid w:val="00446397"/>
    <w:rsid w:val="00447833"/>
    <w:rsid w:val="004525BA"/>
    <w:rsid w:val="00452A8F"/>
    <w:rsid w:val="00453380"/>
    <w:rsid w:val="00457594"/>
    <w:rsid w:val="004615DF"/>
    <w:rsid w:val="004622CB"/>
    <w:rsid w:val="004628ED"/>
    <w:rsid w:val="0046329C"/>
    <w:rsid w:val="004645B6"/>
    <w:rsid w:val="00464743"/>
    <w:rsid w:val="00465BDF"/>
    <w:rsid w:val="00467215"/>
    <w:rsid w:val="00467A86"/>
    <w:rsid w:val="00470227"/>
    <w:rsid w:val="00471132"/>
    <w:rsid w:val="00472F0F"/>
    <w:rsid w:val="00474AEE"/>
    <w:rsid w:val="00476638"/>
    <w:rsid w:val="0047715F"/>
    <w:rsid w:val="00477D59"/>
    <w:rsid w:val="004824BB"/>
    <w:rsid w:val="004837D6"/>
    <w:rsid w:val="00483DD4"/>
    <w:rsid w:val="0048672E"/>
    <w:rsid w:val="0049017C"/>
    <w:rsid w:val="0049036D"/>
    <w:rsid w:val="004939FE"/>
    <w:rsid w:val="00493BE0"/>
    <w:rsid w:val="0049483E"/>
    <w:rsid w:val="00496C3C"/>
    <w:rsid w:val="004A2474"/>
    <w:rsid w:val="004A36B5"/>
    <w:rsid w:val="004A3B37"/>
    <w:rsid w:val="004A5466"/>
    <w:rsid w:val="004A750F"/>
    <w:rsid w:val="004B037B"/>
    <w:rsid w:val="004B1649"/>
    <w:rsid w:val="004B1F7A"/>
    <w:rsid w:val="004B4398"/>
    <w:rsid w:val="004B47C9"/>
    <w:rsid w:val="004B5549"/>
    <w:rsid w:val="004B6B57"/>
    <w:rsid w:val="004B6C55"/>
    <w:rsid w:val="004B7661"/>
    <w:rsid w:val="004B7E87"/>
    <w:rsid w:val="004C0EFA"/>
    <w:rsid w:val="004C244A"/>
    <w:rsid w:val="004C31C3"/>
    <w:rsid w:val="004C33CA"/>
    <w:rsid w:val="004C34E8"/>
    <w:rsid w:val="004C619E"/>
    <w:rsid w:val="004C7C01"/>
    <w:rsid w:val="004D2CEB"/>
    <w:rsid w:val="004D2D47"/>
    <w:rsid w:val="004D2EBB"/>
    <w:rsid w:val="004D3EA4"/>
    <w:rsid w:val="004D48DA"/>
    <w:rsid w:val="004D5870"/>
    <w:rsid w:val="004D7638"/>
    <w:rsid w:val="004D76E4"/>
    <w:rsid w:val="004D7A48"/>
    <w:rsid w:val="004D7B21"/>
    <w:rsid w:val="004D7FC5"/>
    <w:rsid w:val="004E1424"/>
    <w:rsid w:val="004E23F6"/>
    <w:rsid w:val="004E390E"/>
    <w:rsid w:val="004E600E"/>
    <w:rsid w:val="004E6304"/>
    <w:rsid w:val="004E6858"/>
    <w:rsid w:val="004E6DA3"/>
    <w:rsid w:val="004F0254"/>
    <w:rsid w:val="004F09EC"/>
    <w:rsid w:val="004F144C"/>
    <w:rsid w:val="004F2754"/>
    <w:rsid w:val="004F27C5"/>
    <w:rsid w:val="004F2C21"/>
    <w:rsid w:val="004F3D34"/>
    <w:rsid w:val="004F6197"/>
    <w:rsid w:val="00502520"/>
    <w:rsid w:val="0050326E"/>
    <w:rsid w:val="005037AE"/>
    <w:rsid w:val="00503F0D"/>
    <w:rsid w:val="005048C8"/>
    <w:rsid w:val="00505E4E"/>
    <w:rsid w:val="00505F45"/>
    <w:rsid w:val="00507AB1"/>
    <w:rsid w:val="0051446E"/>
    <w:rsid w:val="00515E4F"/>
    <w:rsid w:val="00517E45"/>
    <w:rsid w:val="00520B6D"/>
    <w:rsid w:val="00520F3D"/>
    <w:rsid w:val="00521067"/>
    <w:rsid w:val="005224A4"/>
    <w:rsid w:val="005230F8"/>
    <w:rsid w:val="0052355A"/>
    <w:rsid w:val="00523D68"/>
    <w:rsid w:val="00526B4C"/>
    <w:rsid w:val="00527726"/>
    <w:rsid w:val="0053077B"/>
    <w:rsid w:val="005310E5"/>
    <w:rsid w:val="00531DE6"/>
    <w:rsid w:val="005323B8"/>
    <w:rsid w:val="00535833"/>
    <w:rsid w:val="0053585D"/>
    <w:rsid w:val="00536B4B"/>
    <w:rsid w:val="00536D73"/>
    <w:rsid w:val="0053701C"/>
    <w:rsid w:val="0053756C"/>
    <w:rsid w:val="0053779D"/>
    <w:rsid w:val="00537972"/>
    <w:rsid w:val="00537E40"/>
    <w:rsid w:val="005402F7"/>
    <w:rsid w:val="00540CA3"/>
    <w:rsid w:val="005410D8"/>
    <w:rsid w:val="0054167A"/>
    <w:rsid w:val="00541B68"/>
    <w:rsid w:val="00543259"/>
    <w:rsid w:val="00544ACC"/>
    <w:rsid w:val="00546A2C"/>
    <w:rsid w:val="005476D1"/>
    <w:rsid w:val="00550DA6"/>
    <w:rsid w:val="005514AC"/>
    <w:rsid w:val="0055192F"/>
    <w:rsid w:val="00551931"/>
    <w:rsid w:val="0055565C"/>
    <w:rsid w:val="005563E9"/>
    <w:rsid w:val="00560445"/>
    <w:rsid w:val="00561489"/>
    <w:rsid w:val="00561CBA"/>
    <w:rsid w:val="005623B9"/>
    <w:rsid w:val="00566603"/>
    <w:rsid w:val="005678CE"/>
    <w:rsid w:val="00571D9F"/>
    <w:rsid w:val="005727AD"/>
    <w:rsid w:val="00574A9F"/>
    <w:rsid w:val="0057665F"/>
    <w:rsid w:val="00580ECA"/>
    <w:rsid w:val="00580FA3"/>
    <w:rsid w:val="00582BE4"/>
    <w:rsid w:val="00585CEB"/>
    <w:rsid w:val="0058713A"/>
    <w:rsid w:val="0058719C"/>
    <w:rsid w:val="00587241"/>
    <w:rsid w:val="00587620"/>
    <w:rsid w:val="005878A8"/>
    <w:rsid w:val="0059294B"/>
    <w:rsid w:val="0059295F"/>
    <w:rsid w:val="00594BAE"/>
    <w:rsid w:val="00594FDE"/>
    <w:rsid w:val="00595F8D"/>
    <w:rsid w:val="00595FCD"/>
    <w:rsid w:val="00596754"/>
    <w:rsid w:val="005A0A84"/>
    <w:rsid w:val="005A0C3E"/>
    <w:rsid w:val="005A211F"/>
    <w:rsid w:val="005A25A6"/>
    <w:rsid w:val="005A3DC0"/>
    <w:rsid w:val="005A46D5"/>
    <w:rsid w:val="005A616E"/>
    <w:rsid w:val="005A72FE"/>
    <w:rsid w:val="005B01BA"/>
    <w:rsid w:val="005B1390"/>
    <w:rsid w:val="005B1D9E"/>
    <w:rsid w:val="005B350F"/>
    <w:rsid w:val="005B3AF1"/>
    <w:rsid w:val="005B3E13"/>
    <w:rsid w:val="005B3F87"/>
    <w:rsid w:val="005B430B"/>
    <w:rsid w:val="005B5C19"/>
    <w:rsid w:val="005B5F4B"/>
    <w:rsid w:val="005B5F6F"/>
    <w:rsid w:val="005C0C13"/>
    <w:rsid w:val="005C1992"/>
    <w:rsid w:val="005C1A5F"/>
    <w:rsid w:val="005C23E3"/>
    <w:rsid w:val="005C4570"/>
    <w:rsid w:val="005C4686"/>
    <w:rsid w:val="005C7147"/>
    <w:rsid w:val="005C731C"/>
    <w:rsid w:val="005C7571"/>
    <w:rsid w:val="005D00F7"/>
    <w:rsid w:val="005D1E69"/>
    <w:rsid w:val="005D4820"/>
    <w:rsid w:val="005D58FA"/>
    <w:rsid w:val="005D59F8"/>
    <w:rsid w:val="005D5C3B"/>
    <w:rsid w:val="005D6D17"/>
    <w:rsid w:val="005E222E"/>
    <w:rsid w:val="005E2DEA"/>
    <w:rsid w:val="005E3549"/>
    <w:rsid w:val="005E5E12"/>
    <w:rsid w:val="005F0B65"/>
    <w:rsid w:val="005F3846"/>
    <w:rsid w:val="005F395F"/>
    <w:rsid w:val="005F68F2"/>
    <w:rsid w:val="005F773F"/>
    <w:rsid w:val="005F77B2"/>
    <w:rsid w:val="00601DA4"/>
    <w:rsid w:val="0060276E"/>
    <w:rsid w:val="0060285F"/>
    <w:rsid w:val="006046EA"/>
    <w:rsid w:val="0060483B"/>
    <w:rsid w:val="00604A25"/>
    <w:rsid w:val="0060518F"/>
    <w:rsid w:val="00605315"/>
    <w:rsid w:val="006053FB"/>
    <w:rsid w:val="00606B09"/>
    <w:rsid w:val="00606D55"/>
    <w:rsid w:val="0060709B"/>
    <w:rsid w:val="0061018C"/>
    <w:rsid w:val="006114A5"/>
    <w:rsid w:val="00612AE5"/>
    <w:rsid w:val="00615584"/>
    <w:rsid w:val="00616E74"/>
    <w:rsid w:val="006179BE"/>
    <w:rsid w:val="00617B5F"/>
    <w:rsid w:val="00620BAA"/>
    <w:rsid w:val="006227D2"/>
    <w:rsid w:val="0062294E"/>
    <w:rsid w:val="006232B2"/>
    <w:rsid w:val="006237C3"/>
    <w:rsid w:val="0062386D"/>
    <w:rsid w:val="006245D4"/>
    <w:rsid w:val="00626CBF"/>
    <w:rsid w:val="00627766"/>
    <w:rsid w:val="00627F2A"/>
    <w:rsid w:val="0063095E"/>
    <w:rsid w:val="006321FF"/>
    <w:rsid w:val="00635714"/>
    <w:rsid w:val="00635FA2"/>
    <w:rsid w:val="006372E9"/>
    <w:rsid w:val="00637957"/>
    <w:rsid w:val="00640555"/>
    <w:rsid w:val="00640FE5"/>
    <w:rsid w:val="00641A9B"/>
    <w:rsid w:val="00641C55"/>
    <w:rsid w:val="00641EB2"/>
    <w:rsid w:val="006425CB"/>
    <w:rsid w:val="0064260E"/>
    <w:rsid w:val="0064300A"/>
    <w:rsid w:val="006446FB"/>
    <w:rsid w:val="00644731"/>
    <w:rsid w:val="00644E62"/>
    <w:rsid w:val="006458A2"/>
    <w:rsid w:val="00647E9D"/>
    <w:rsid w:val="00650761"/>
    <w:rsid w:val="00652B59"/>
    <w:rsid w:val="00652C9C"/>
    <w:rsid w:val="00653079"/>
    <w:rsid w:val="00653B81"/>
    <w:rsid w:val="00654941"/>
    <w:rsid w:val="00654B79"/>
    <w:rsid w:val="00660184"/>
    <w:rsid w:val="00662161"/>
    <w:rsid w:val="0066221E"/>
    <w:rsid w:val="00662588"/>
    <w:rsid w:val="006630BB"/>
    <w:rsid w:val="00663EE6"/>
    <w:rsid w:val="00664197"/>
    <w:rsid w:val="006643B7"/>
    <w:rsid w:val="00665438"/>
    <w:rsid w:val="00665BDB"/>
    <w:rsid w:val="0066649E"/>
    <w:rsid w:val="00671050"/>
    <w:rsid w:val="00671336"/>
    <w:rsid w:val="00672062"/>
    <w:rsid w:val="00672175"/>
    <w:rsid w:val="00672B5D"/>
    <w:rsid w:val="00672CE6"/>
    <w:rsid w:val="00673B54"/>
    <w:rsid w:val="00673D46"/>
    <w:rsid w:val="006757FA"/>
    <w:rsid w:val="00675B64"/>
    <w:rsid w:val="0067669F"/>
    <w:rsid w:val="006769CE"/>
    <w:rsid w:val="00677079"/>
    <w:rsid w:val="00680326"/>
    <w:rsid w:val="00680804"/>
    <w:rsid w:val="00680CB4"/>
    <w:rsid w:val="00682216"/>
    <w:rsid w:val="006827EE"/>
    <w:rsid w:val="00682875"/>
    <w:rsid w:val="00683416"/>
    <w:rsid w:val="00684001"/>
    <w:rsid w:val="006841F4"/>
    <w:rsid w:val="006849BC"/>
    <w:rsid w:val="00685233"/>
    <w:rsid w:val="00690650"/>
    <w:rsid w:val="006915BB"/>
    <w:rsid w:val="006921DE"/>
    <w:rsid w:val="00692C31"/>
    <w:rsid w:val="00692F3F"/>
    <w:rsid w:val="006931A5"/>
    <w:rsid w:val="006932E9"/>
    <w:rsid w:val="006937D8"/>
    <w:rsid w:val="00693831"/>
    <w:rsid w:val="0069530C"/>
    <w:rsid w:val="00697C80"/>
    <w:rsid w:val="006A021C"/>
    <w:rsid w:val="006A05F9"/>
    <w:rsid w:val="006A1948"/>
    <w:rsid w:val="006A269A"/>
    <w:rsid w:val="006A287D"/>
    <w:rsid w:val="006A409E"/>
    <w:rsid w:val="006A40AF"/>
    <w:rsid w:val="006A5650"/>
    <w:rsid w:val="006B0332"/>
    <w:rsid w:val="006B2270"/>
    <w:rsid w:val="006B5740"/>
    <w:rsid w:val="006B6744"/>
    <w:rsid w:val="006B7118"/>
    <w:rsid w:val="006B76CD"/>
    <w:rsid w:val="006C3DF9"/>
    <w:rsid w:val="006C413D"/>
    <w:rsid w:val="006C46AF"/>
    <w:rsid w:val="006C4FBB"/>
    <w:rsid w:val="006C6E88"/>
    <w:rsid w:val="006D1321"/>
    <w:rsid w:val="006D2418"/>
    <w:rsid w:val="006D27F8"/>
    <w:rsid w:val="006D38FF"/>
    <w:rsid w:val="006D539F"/>
    <w:rsid w:val="006D6BCD"/>
    <w:rsid w:val="006D71D4"/>
    <w:rsid w:val="006E1268"/>
    <w:rsid w:val="006E42FA"/>
    <w:rsid w:val="006E43D4"/>
    <w:rsid w:val="006E5123"/>
    <w:rsid w:val="006E558B"/>
    <w:rsid w:val="006E7A79"/>
    <w:rsid w:val="006E7CBF"/>
    <w:rsid w:val="006F02CE"/>
    <w:rsid w:val="006F069F"/>
    <w:rsid w:val="006F125A"/>
    <w:rsid w:val="006F17E6"/>
    <w:rsid w:val="006F17F9"/>
    <w:rsid w:val="006F1C87"/>
    <w:rsid w:val="006F3066"/>
    <w:rsid w:val="006F323F"/>
    <w:rsid w:val="006F3E34"/>
    <w:rsid w:val="006F4A13"/>
    <w:rsid w:val="006F5234"/>
    <w:rsid w:val="006F5D1B"/>
    <w:rsid w:val="006F5ECF"/>
    <w:rsid w:val="006F7095"/>
    <w:rsid w:val="006F7643"/>
    <w:rsid w:val="0070578A"/>
    <w:rsid w:val="00711246"/>
    <w:rsid w:val="007119AF"/>
    <w:rsid w:val="0071267A"/>
    <w:rsid w:val="00712A0D"/>
    <w:rsid w:val="00715F66"/>
    <w:rsid w:val="00715F7E"/>
    <w:rsid w:val="00720A71"/>
    <w:rsid w:val="00720E44"/>
    <w:rsid w:val="007212DD"/>
    <w:rsid w:val="007216CA"/>
    <w:rsid w:val="00723FD7"/>
    <w:rsid w:val="007248CF"/>
    <w:rsid w:val="00725228"/>
    <w:rsid w:val="00725DDA"/>
    <w:rsid w:val="00727CC7"/>
    <w:rsid w:val="00727D5D"/>
    <w:rsid w:val="0073064F"/>
    <w:rsid w:val="00732644"/>
    <w:rsid w:val="00733467"/>
    <w:rsid w:val="00734C73"/>
    <w:rsid w:val="00736C96"/>
    <w:rsid w:val="00737191"/>
    <w:rsid w:val="00737314"/>
    <w:rsid w:val="007406D6"/>
    <w:rsid w:val="007424B8"/>
    <w:rsid w:val="00742A43"/>
    <w:rsid w:val="00742FDD"/>
    <w:rsid w:val="00744502"/>
    <w:rsid w:val="00745A8F"/>
    <w:rsid w:val="007462F1"/>
    <w:rsid w:val="007471AE"/>
    <w:rsid w:val="00753B3F"/>
    <w:rsid w:val="0075548F"/>
    <w:rsid w:val="00755EDD"/>
    <w:rsid w:val="007603C0"/>
    <w:rsid w:val="00760BB2"/>
    <w:rsid w:val="00761FD3"/>
    <w:rsid w:val="00762121"/>
    <w:rsid w:val="007635FC"/>
    <w:rsid w:val="00767075"/>
    <w:rsid w:val="00767366"/>
    <w:rsid w:val="00771FD8"/>
    <w:rsid w:val="0077359D"/>
    <w:rsid w:val="00774981"/>
    <w:rsid w:val="0077542F"/>
    <w:rsid w:val="00775780"/>
    <w:rsid w:val="007801C5"/>
    <w:rsid w:val="00780341"/>
    <w:rsid w:val="00781220"/>
    <w:rsid w:val="00781721"/>
    <w:rsid w:val="00782B22"/>
    <w:rsid w:val="007835F0"/>
    <w:rsid w:val="00784597"/>
    <w:rsid w:val="00784BD9"/>
    <w:rsid w:val="00786AC5"/>
    <w:rsid w:val="00787C5F"/>
    <w:rsid w:val="007907A1"/>
    <w:rsid w:val="007908DE"/>
    <w:rsid w:val="00791A65"/>
    <w:rsid w:val="00792B79"/>
    <w:rsid w:val="00792C62"/>
    <w:rsid w:val="00793BE1"/>
    <w:rsid w:val="0079518D"/>
    <w:rsid w:val="00796D1C"/>
    <w:rsid w:val="00797198"/>
    <w:rsid w:val="007A0548"/>
    <w:rsid w:val="007A0BC2"/>
    <w:rsid w:val="007A0E44"/>
    <w:rsid w:val="007A197B"/>
    <w:rsid w:val="007A2F0D"/>
    <w:rsid w:val="007A32D7"/>
    <w:rsid w:val="007A3AA7"/>
    <w:rsid w:val="007A3B37"/>
    <w:rsid w:val="007A429E"/>
    <w:rsid w:val="007A5398"/>
    <w:rsid w:val="007A7361"/>
    <w:rsid w:val="007A7848"/>
    <w:rsid w:val="007A792D"/>
    <w:rsid w:val="007A7A6A"/>
    <w:rsid w:val="007A7BA8"/>
    <w:rsid w:val="007B083B"/>
    <w:rsid w:val="007B0D08"/>
    <w:rsid w:val="007B1A1F"/>
    <w:rsid w:val="007B1C7C"/>
    <w:rsid w:val="007B42EA"/>
    <w:rsid w:val="007B4550"/>
    <w:rsid w:val="007B6A37"/>
    <w:rsid w:val="007C03B8"/>
    <w:rsid w:val="007C17BF"/>
    <w:rsid w:val="007C1A45"/>
    <w:rsid w:val="007C1A7E"/>
    <w:rsid w:val="007C21DB"/>
    <w:rsid w:val="007C2EAD"/>
    <w:rsid w:val="007C3119"/>
    <w:rsid w:val="007C3AD1"/>
    <w:rsid w:val="007C6008"/>
    <w:rsid w:val="007C62BF"/>
    <w:rsid w:val="007C65C8"/>
    <w:rsid w:val="007C671E"/>
    <w:rsid w:val="007C6CDD"/>
    <w:rsid w:val="007D0DDE"/>
    <w:rsid w:val="007D10BE"/>
    <w:rsid w:val="007D16A6"/>
    <w:rsid w:val="007D196E"/>
    <w:rsid w:val="007D3191"/>
    <w:rsid w:val="007D44F2"/>
    <w:rsid w:val="007D4797"/>
    <w:rsid w:val="007D556B"/>
    <w:rsid w:val="007D5C6F"/>
    <w:rsid w:val="007D742A"/>
    <w:rsid w:val="007D7DA9"/>
    <w:rsid w:val="007E15C5"/>
    <w:rsid w:val="007E22DF"/>
    <w:rsid w:val="007E3709"/>
    <w:rsid w:val="007E3BD7"/>
    <w:rsid w:val="007E42E8"/>
    <w:rsid w:val="007E466E"/>
    <w:rsid w:val="007E5035"/>
    <w:rsid w:val="007E53CE"/>
    <w:rsid w:val="007E74DE"/>
    <w:rsid w:val="007E778B"/>
    <w:rsid w:val="007F0BF3"/>
    <w:rsid w:val="007F1412"/>
    <w:rsid w:val="007F4039"/>
    <w:rsid w:val="007F537F"/>
    <w:rsid w:val="007F5433"/>
    <w:rsid w:val="007F554A"/>
    <w:rsid w:val="007F5B3C"/>
    <w:rsid w:val="007F7B57"/>
    <w:rsid w:val="00800442"/>
    <w:rsid w:val="00800DDE"/>
    <w:rsid w:val="00802B69"/>
    <w:rsid w:val="008039C3"/>
    <w:rsid w:val="00803A03"/>
    <w:rsid w:val="00803C2E"/>
    <w:rsid w:val="00804B70"/>
    <w:rsid w:val="0080656C"/>
    <w:rsid w:val="0080673F"/>
    <w:rsid w:val="00806A9F"/>
    <w:rsid w:val="00810FE3"/>
    <w:rsid w:val="00812F2E"/>
    <w:rsid w:val="0081315A"/>
    <w:rsid w:val="0081430F"/>
    <w:rsid w:val="0081447C"/>
    <w:rsid w:val="00815A15"/>
    <w:rsid w:val="0081620C"/>
    <w:rsid w:val="00817787"/>
    <w:rsid w:val="00817C23"/>
    <w:rsid w:val="00820168"/>
    <w:rsid w:val="00821006"/>
    <w:rsid w:val="0082131D"/>
    <w:rsid w:val="00821885"/>
    <w:rsid w:val="00822062"/>
    <w:rsid w:val="0082439A"/>
    <w:rsid w:val="00824B59"/>
    <w:rsid w:val="00824D1A"/>
    <w:rsid w:val="00824EBD"/>
    <w:rsid w:val="00826147"/>
    <w:rsid w:val="008278F4"/>
    <w:rsid w:val="0083156A"/>
    <w:rsid w:val="00831981"/>
    <w:rsid w:val="008328F6"/>
    <w:rsid w:val="00832ABA"/>
    <w:rsid w:val="00833B4F"/>
    <w:rsid w:val="00837C04"/>
    <w:rsid w:val="00840963"/>
    <w:rsid w:val="00843E47"/>
    <w:rsid w:val="00844E1D"/>
    <w:rsid w:val="008455D5"/>
    <w:rsid w:val="00847EB8"/>
    <w:rsid w:val="00850B64"/>
    <w:rsid w:val="008513E9"/>
    <w:rsid w:val="0085212D"/>
    <w:rsid w:val="00852806"/>
    <w:rsid w:val="008541B1"/>
    <w:rsid w:val="00855281"/>
    <w:rsid w:val="008568E4"/>
    <w:rsid w:val="00856D5B"/>
    <w:rsid w:val="0085718D"/>
    <w:rsid w:val="00861363"/>
    <w:rsid w:val="00861D15"/>
    <w:rsid w:val="008632A0"/>
    <w:rsid w:val="00864093"/>
    <w:rsid w:val="00867289"/>
    <w:rsid w:val="00870DCE"/>
    <w:rsid w:val="008739C8"/>
    <w:rsid w:val="00874100"/>
    <w:rsid w:val="008744D5"/>
    <w:rsid w:val="00874945"/>
    <w:rsid w:val="00875324"/>
    <w:rsid w:val="00876281"/>
    <w:rsid w:val="00876988"/>
    <w:rsid w:val="008807EB"/>
    <w:rsid w:val="00881216"/>
    <w:rsid w:val="0088122B"/>
    <w:rsid w:val="008816BA"/>
    <w:rsid w:val="00883068"/>
    <w:rsid w:val="0088575E"/>
    <w:rsid w:val="008858CC"/>
    <w:rsid w:val="0088701C"/>
    <w:rsid w:val="00887A34"/>
    <w:rsid w:val="00890768"/>
    <w:rsid w:val="00891CA4"/>
    <w:rsid w:val="00891D47"/>
    <w:rsid w:val="00894A2B"/>
    <w:rsid w:val="008951DB"/>
    <w:rsid w:val="00895948"/>
    <w:rsid w:val="00895EFF"/>
    <w:rsid w:val="00896740"/>
    <w:rsid w:val="008A10CE"/>
    <w:rsid w:val="008A2185"/>
    <w:rsid w:val="008A2CC1"/>
    <w:rsid w:val="008A37D1"/>
    <w:rsid w:val="008A5636"/>
    <w:rsid w:val="008A637E"/>
    <w:rsid w:val="008A6955"/>
    <w:rsid w:val="008A7450"/>
    <w:rsid w:val="008A7EC1"/>
    <w:rsid w:val="008B1093"/>
    <w:rsid w:val="008B201E"/>
    <w:rsid w:val="008B2B90"/>
    <w:rsid w:val="008B33C2"/>
    <w:rsid w:val="008B3CCA"/>
    <w:rsid w:val="008B3F48"/>
    <w:rsid w:val="008B4EDB"/>
    <w:rsid w:val="008B5870"/>
    <w:rsid w:val="008B5921"/>
    <w:rsid w:val="008B7947"/>
    <w:rsid w:val="008C27D0"/>
    <w:rsid w:val="008C2AC1"/>
    <w:rsid w:val="008C2B17"/>
    <w:rsid w:val="008C470F"/>
    <w:rsid w:val="008C47AC"/>
    <w:rsid w:val="008C4A2B"/>
    <w:rsid w:val="008C5A4B"/>
    <w:rsid w:val="008C610B"/>
    <w:rsid w:val="008C6BFE"/>
    <w:rsid w:val="008D1A19"/>
    <w:rsid w:val="008D23C8"/>
    <w:rsid w:val="008D24CA"/>
    <w:rsid w:val="008D275B"/>
    <w:rsid w:val="008D5428"/>
    <w:rsid w:val="008D59CD"/>
    <w:rsid w:val="008D5F37"/>
    <w:rsid w:val="008E3CD5"/>
    <w:rsid w:val="008E6525"/>
    <w:rsid w:val="008E6FEE"/>
    <w:rsid w:val="008E72BF"/>
    <w:rsid w:val="008F134D"/>
    <w:rsid w:val="008F13CE"/>
    <w:rsid w:val="008F1777"/>
    <w:rsid w:val="008F29A0"/>
    <w:rsid w:val="008F5DB2"/>
    <w:rsid w:val="008F65F2"/>
    <w:rsid w:val="008F695E"/>
    <w:rsid w:val="008F792B"/>
    <w:rsid w:val="00900E93"/>
    <w:rsid w:val="0090571E"/>
    <w:rsid w:val="00905F78"/>
    <w:rsid w:val="00907628"/>
    <w:rsid w:val="00907FF4"/>
    <w:rsid w:val="0091102B"/>
    <w:rsid w:val="0091126C"/>
    <w:rsid w:val="00911A6A"/>
    <w:rsid w:val="00911AEC"/>
    <w:rsid w:val="00911B68"/>
    <w:rsid w:val="00911DAA"/>
    <w:rsid w:val="00913A7D"/>
    <w:rsid w:val="00914604"/>
    <w:rsid w:val="0091489D"/>
    <w:rsid w:val="00915AC5"/>
    <w:rsid w:val="009173E0"/>
    <w:rsid w:val="00917FFD"/>
    <w:rsid w:val="009204C2"/>
    <w:rsid w:val="00920A22"/>
    <w:rsid w:val="00920E06"/>
    <w:rsid w:val="009212D4"/>
    <w:rsid w:val="0092159C"/>
    <w:rsid w:val="00921AAE"/>
    <w:rsid w:val="00922DC0"/>
    <w:rsid w:val="009266A9"/>
    <w:rsid w:val="009279C2"/>
    <w:rsid w:val="00927FF4"/>
    <w:rsid w:val="00931BAB"/>
    <w:rsid w:val="00931F80"/>
    <w:rsid w:val="00932A5A"/>
    <w:rsid w:val="00934261"/>
    <w:rsid w:val="00935602"/>
    <w:rsid w:val="0093569A"/>
    <w:rsid w:val="00940034"/>
    <w:rsid w:val="00941455"/>
    <w:rsid w:val="0094434D"/>
    <w:rsid w:val="00944552"/>
    <w:rsid w:val="00945E9D"/>
    <w:rsid w:val="00947885"/>
    <w:rsid w:val="00950022"/>
    <w:rsid w:val="00950D5A"/>
    <w:rsid w:val="00951684"/>
    <w:rsid w:val="0095451A"/>
    <w:rsid w:val="009552D8"/>
    <w:rsid w:val="00957F70"/>
    <w:rsid w:val="00962891"/>
    <w:rsid w:val="00962ACA"/>
    <w:rsid w:val="00962CF5"/>
    <w:rsid w:val="00964FB9"/>
    <w:rsid w:val="009662F5"/>
    <w:rsid w:val="00970887"/>
    <w:rsid w:val="00970B99"/>
    <w:rsid w:val="0097127B"/>
    <w:rsid w:val="00972865"/>
    <w:rsid w:val="00973850"/>
    <w:rsid w:val="009774CA"/>
    <w:rsid w:val="00980590"/>
    <w:rsid w:val="00981574"/>
    <w:rsid w:val="009819FB"/>
    <w:rsid w:val="009827EC"/>
    <w:rsid w:val="00984A77"/>
    <w:rsid w:val="00984FFD"/>
    <w:rsid w:val="00986EFD"/>
    <w:rsid w:val="00990828"/>
    <w:rsid w:val="0099424B"/>
    <w:rsid w:val="00997DFB"/>
    <w:rsid w:val="009A0C1C"/>
    <w:rsid w:val="009A1F2E"/>
    <w:rsid w:val="009A3943"/>
    <w:rsid w:val="009A4025"/>
    <w:rsid w:val="009A407C"/>
    <w:rsid w:val="009A5EDF"/>
    <w:rsid w:val="009A67C0"/>
    <w:rsid w:val="009A7AE5"/>
    <w:rsid w:val="009B1892"/>
    <w:rsid w:val="009B1C47"/>
    <w:rsid w:val="009B2D08"/>
    <w:rsid w:val="009B42B9"/>
    <w:rsid w:val="009B4C6B"/>
    <w:rsid w:val="009B7339"/>
    <w:rsid w:val="009B7A2E"/>
    <w:rsid w:val="009C076B"/>
    <w:rsid w:val="009C078C"/>
    <w:rsid w:val="009C09F7"/>
    <w:rsid w:val="009C14EC"/>
    <w:rsid w:val="009C2942"/>
    <w:rsid w:val="009C2E2C"/>
    <w:rsid w:val="009C3A1D"/>
    <w:rsid w:val="009C3ADE"/>
    <w:rsid w:val="009C3CD4"/>
    <w:rsid w:val="009C3E6A"/>
    <w:rsid w:val="009C4535"/>
    <w:rsid w:val="009C4BEF"/>
    <w:rsid w:val="009C688E"/>
    <w:rsid w:val="009C6AAE"/>
    <w:rsid w:val="009C6ABD"/>
    <w:rsid w:val="009D035A"/>
    <w:rsid w:val="009D1BAE"/>
    <w:rsid w:val="009D1FC1"/>
    <w:rsid w:val="009D3324"/>
    <w:rsid w:val="009D4238"/>
    <w:rsid w:val="009D479C"/>
    <w:rsid w:val="009D547B"/>
    <w:rsid w:val="009D5B33"/>
    <w:rsid w:val="009E0A2C"/>
    <w:rsid w:val="009E0EDA"/>
    <w:rsid w:val="009E0FF2"/>
    <w:rsid w:val="009E3C18"/>
    <w:rsid w:val="009E3E46"/>
    <w:rsid w:val="009E4487"/>
    <w:rsid w:val="009E51F5"/>
    <w:rsid w:val="009F0E24"/>
    <w:rsid w:val="009F1163"/>
    <w:rsid w:val="009F1757"/>
    <w:rsid w:val="009F199B"/>
    <w:rsid w:val="009F46C7"/>
    <w:rsid w:val="009F508C"/>
    <w:rsid w:val="009F5B60"/>
    <w:rsid w:val="009F7B78"/>
    <w:rsid w:val="00A02863"/>
    <w:rsid w:val="00A02903"/>
    <w:rsid w:val="00A03358"/>
    <w:rsid w:val="00A03E80"/>
    <w:rsid w:val="00A05D01"/>
    <w:rsid w:val="00A0606F"/>
    <w:rsid w:val="00A076AA"/>
    <w:rsid w:val="00A07B52"/>
    <w:rsid w:val="00A07E2B"/>
    <w:rsid w:val="00A11101"/>
    <w:rsid w:val="00A112F3"/>
    <w:rsid w:val="00A1321A"/>
    <w:rsid w:val="00A1350A"/>
    <w:rsid w:val="00A13904"/>
    <w:rsid w:val="00A13E49"/>
    <w:rsid w:val="00A15FC4"/>
    <w:rsid w:val="00A1621C"/>
    <w:rsid w:val="00A16D3B"/>
    <w:rsid w:val="00A16E70"/>
    <w:rsid w:val="00A177D7"/>
    <w:rsid w:val="00A1799C"/>
    <w:rsid w:val="00A21755"/>
    <w:rsid w:val="00A22844"/>
    <w:rsid w:val="00A233A9"/>
    <w:rsid w:val="00A23829"/>
    <w:rsid w:val="00A24185"/>
    <w:rsid w:val="00A252B7"/>
    <w:rsid w:val="00A25771"/>
    <w:rsid w:val="00A25A75"/>
    <w:rsid w:val="00A26BC6"/>
    <w:rsid w:val="00A274AD"/>
    <w:rsid w:val="00A278C9"/>
    <w:rsid w:val="00A27967"/>
    <w:rsid w:val="00A30443"/>
    <w:rsid w:val="00A3153F"/>
    <w:rsid w:val="00A31883"/>
    <w:rsid w:val="00A32766"/>
    <w:rsid w:val="00A329F7"/>
    <w:rsid w:val="00A34320"/>
    <w:rsid w:val="00A34416"/>
    <w:rsid w:val="00A3565C"/>
    <w:rsid w:val="00A35925"/>
    <w:rsid w:val="00A360A4"/>
    <w:rsid w:val="00A36206"/>
    <w:rsid w:val="00A369A2"/>
    <w:rsid w:val="00A36E7D"/>
    <w:rsid w:val="00A411EA"/>
    <w:rsid w:val="00A428DE"/>
    <w:rsid w:val="00A42D10"/>
    <w:rsid w:val="00A469AE"/>
    <w:rsid w:val="00A5005D"/>
    <w:rsid w:val="00A50518"/>
    <w:rsid w:val="00A5181C"/>
    <w:rsid w:val="00A52B60"/>
    <w:rsid w:val="00A540CE"/>
    <w:rsid w:val="00A5454D"/>
    <w:rsid w:val="00A60754"/>
    <w:rsid w:val="00A60BE9"/>
    <w:rsid w:val="00A62641"/>
    <w:rsid w:val="00A634EE"/>
    <w:rsid w:val="00A63952"/>
    <w:rsid w:val="00A64762"/>
    <w:rsid w:val="00A65539"/>
    <w:rsid w:val="00A657B4"/>
    <w:rsid w:val="00A666BB"/>
    <w:rsid w:val="00A6763A"/>
    <w:rsid w:val="00A67ACC"/>
    <w:rsid w:val="00A702F7"/>
    <w:rsid w:val="00A7089F"/>
    <w:rsid w:val="00A732AE"/>
    <w:rsid w:val="00A73AAE"/>
    <w:rsid w:val="00A73B68"/>
    <w:rsid w:val="00A75BFD"/>
    <w:rsid w:val="00A769B4"/>
    <w:rsid w:val="00A816C9"/>
    <w:rsid w:val="00A82023"/>
    <w:rsid w:val="00A82ECF"/>
    <w:rsid w:val="00A83F25"/>
    <w:rsid w:val="00A8627B"/>
    <w:rsid w:val="00A86E53"/>
    <w:rsid w:val="00A86F6D"/>
    <w:rsid w:val="00A87440"/>
    <w:rsid w:val="00A92F46"/>
    <w:rsid w:val="00A94173"/>
    <w:rsid w:val="00A95AE6"/>
    <w:rsid w:val="00A9643B"/>
    <w:rsid w:val="00A96748"/>
    <w:rsid w:val="00AA0269"/>
    <w:rsid w:val="00AA0A24"/>
    <w:rsid w:val="00AA194A"/>
    <w:rsid w:val="00AA1BCB"/>
    <w:rsid w:val="00AA2ACC"/>
    <w:rsid w:val="00AA4839"/>
    <w:rsid w:val="00AA487E"/>
    <w:rsid w:val="00AA4C9F"/>
    <w:rsid w:val="00AA53CD"/>
    <w:rsid w:val="00AA5596"/>
    <w:rsid w:val="00AA6983"/>
    <w:rsid w:val="00AA7AAF"/>
    <w:rsid w:val="00AA7B23"/>
    <w:rsid w:val="00AA7F08"/>
    <w:rsid w:val="00AB1142"/>
    <w:rsid w:val="00AB1AB9"/>
    <w:rsid w:val="00AB1D19"/>
    <w:rsid w:val="00AB1E40"/>
    <w:rsid w:val="00AB289B"/>
    <w:rsid w:val="00AB3629"/>
    <w:rsid w:val="00AB405C"/>
    <w:rsid w:val="00AB43E4"/>
    <w:rsid w:val="00AB4BBD"/>
    <w:rsid w:val="00AB4DE9"/>
    <w:rsid w:val="00AB5348"/>
    <w:rsid w:val="00AB5901"/>
    <w:rsid w:val="00AC0D41"/>
    <w:rsid w:val="00AC11D6"/>
    <w:rsid w:val="00AC16E6"/>
    <w:rsid w:val="00AC23C1"/>
    <w:rsid w:val="00AC23DE"/>
    <w:rsid w:val="00AC2DE7"/>
    <w:rsid w:val="00AC2F28"/>
    <w:rsid w:val="00AC2F57"/>
    <w:rsid w:val="00AC3FEF"/>
    <w:rsid w:val="00AC4E79"/>
    <w:rsid w:val="00AC6307"/>
    <w:rsid w:val="00AC6E82"/>
    <w:rsid w:val="00AD0BEC"/>
    <w:rsid w:val="00AD3898"/>
    <w:rsid w:val="00AD4309"/>
    <w:rsid w:val="00AD52BE"/>
    <w:rsid w:val="00AD7144"/>
    <w:rsid w:val="00AD757C"/>
    <w:rsid w:val="00AE0A5D"/>
    <w:rsid w:val="00AE0D02"/>
    <w:rsid w:val="00AE19CC"/>
    <w:rsid w:val="00AE2AE0"/>
    <w:rsid w:val="00AE3DF4"/>
    <w:rsid w:val="00AE5C23"/>
    <w:rsid w:val="00AE6241"/>
    <w:rsid w:val="00AE74E2"/>
    <w:rsid w:val="00AE7D6B"/>
    <w:rsid w:val="00AF1230"/>
    <w:rsid w:val="00AF1E29"/>
    <w:rsid w:val="00AF1FD9"/>
    <w:rsid w:val="00AF30E3"/>
    <w:rsid w:val="00AF3B14"/>
    <w:rsid w:val="00AF3E00"/>
    <w:rsid w:val="00AF40D2"/>
    <w:rsid w:val="00AF44D9"/>
    <w:rsid w:val="00AF4CA4"/>
    <w:rsid w:val="00AF5312"/>
    <w:rsid w:val="00AF5687"/>
    <w:rsid w:val="00AF59F2"/>
    <w:rsid w:val="00AF5BA5"/>
    <w:rsid w:val="00AF7473"/>
    <w:rsid w:val="00B01FD0"/>
    <w:rsid w:val="00B04552"/>
    <w:rsid w:val="00B045BF"/>
    <w:rsid w:val="00B04AA3"/>
    <w:rsid w:val="00B06919"/>
    <w:rsid w:val="00B0696D"/>
    <w:rsid w:val="00B1018B"/>
    <w:rsid w:val="00B131AB"/>
    <w:rsid w:val="00B13217"/>
    <w:rsid w:val="00B13F96"/>
    <w:rsid w:val="00B142D1"/>
    <w:rsid w:val="00B14720"/>
    <w:rsid w:val="00B16CD0"/>
    <w:rsid w:val="00B16CF9"/>
    <w:rsid w:val="00B16F61"/>
    <w:rsid w:val="00B176BD"/>
    <w:rsid w:val="00B17AE9"/>
    <w:rsid w:val="00B222CD"/>
    <w:rsid w:val="00B22A66"/>
    <w:rsid w:val="00B22F94"/>
    <w:rsid w:val="00B22FB3"/>
    <w:rsid w:val="00B24517"/>
    <w:rsid w:val="00B24860"/>
    <w:rsid w:val="00B24BE6"/>
    <w:rsid w:val="00B2534F"/>
    <w:rsid w:val="00B254DA"/>
    <w:rsid w:val="00B30036"/>
    <w:rsid w:val="00B31B3B"/>
    <w:rsid w:val="00B31ED3"/>
    <w:rsid w:val="00B33377"/>
    <w:rsid w:val="00B335B6"/>
    <w:rsid w:val="00B336DD"/>
    <w:rsid w:val="00B3405F"/>
    <w:rsid w:val="00B346BD"/>
    <w:rsid w:val="00B3514F"/>
    <w:rsid w:val="00B352BD"/>
    <w:rsid w:val="00B355FD"/>
    <w:rsid w:val="00B35A97"/>
    <w:rsid w:val="00B35DAB"/>
    <w:rsid w:val="00B35DB7"/>
    <w:rsid w:val="00B3770E"/>
    <w:rsid w:val="00B40193"/>
    <w:rsid w:val="00B40D4D"/>
    <w:rsid w:val="00B40DE0"/>
    <w:rsid w:val="00B4231E"/>
    <w:rsid w:val="00B42684"/>
    <w:rsid w:val="00B477F8"/>
    <w:rsid w:val="00B47DC8"/>
    <w:rsid w:val="00B50635"/>
    <w:rsid w:val="00B511D8"/>
    <w:rsid w:val="00B52390"/>
    <w:rsid w:val="00B5286C"/>
    <w:rsid w:val="00B54998"/>
    <w:rsid w:val="00B54F56"/>
    <w:rsid w:val="00B55B1F"/>
    <w:rsid w:val="00B56B12"/>
    <w:rsid w:val="00B57148"/>
    <w:rsid w:val="00B60B06"/>
    <w:rsid w:val="00B6278A"/>
    <w:rsid w:val="00B62EB1"/>
    <w:rsid w:val="00B63AF9"/>
    <w:rsid w:val="00B66106"/>
    <w:rsid w:val="00B7081B"/>
    <w:rsid w:val="00B752A9"/>
    <w:rsid w:val="00B75F59"/>
    <w:rsid w:val="00B76096"/>
    <w:rsid w:val="00B7780B"/>
    <w:rsid w:val="00B80341"/>
    <w:rsid w:val="00B8100F"/>
    <w:rsid w:val="00B82E08"/>
    <w:rsid w:val="00B83AB6"/>
    <w:rsid w:val="00B85824"/>
    <w:rsid w:val="00B85AAF"/>
    <w:rsid w:val="00B8644C"/>
    <w:rsid w:val="00B86C5D"/>
    <w:rsid w:val="00B87120"/>
    <w:rsid w:val="00B8725C"/>
    <w:rsid w:val="00B87747"/>
    <w:rsid w:val="00B9089C"/>
    <w:rsid w:val="00B9133D"/>
    <w:rsid w:val="00B93A6C"/>
    <w:rsid w:val="00B94441"/>
    <w:rsid w:val="00B953A6"/>
    <w:rsid w:val="00B96FC2"/>
    <w:rsid w:val="00B97798"/>
    <w:rsid w:val="00BA10D5"/>
    <w:rsid w:val="00BA10EB"/>
    <w:rsid w:val="00BA1154"/>
    <w:rsid w:val="00BA12AD"/>
    <w:rsid w:val="00BA1790"/>
    <w:rsid w:val="00BA17D9"/>
    <w:rsid w:val="00BA1E15"/>
    <w:rsid w:val="00BA27A3"/>
    <w:rsid w:val="00BA377C"/>
    <w:rsid w:val="00BA7828"/>
    <w:rsid w:val="00BB2EFD"/>
    <w:rsid w:val="00BB334E"/>
    <w:rsid w:val="00BB4980"/>
    <w:rsid w:val="00BB79F5"/>
    <w:rsid w:val="00BC067C"/>
    <w:rsid w:val="00BC1152"/>
    <w:rsid w:val="00BC1E3D"/>
    <w:rsid w:val="00BC2546"/>
    <w:rsid w:val="00BC3235"/>
    <w:rsid w:val="00BC38EB"/>
    <w:rsid w:val="00BC44D1"/>
    <w:rsid w:val="00BC6C4D"/>
    <w:rsid w:val="00BC775D"/>
    <w:rsid w:val="00BC79B5"/>
    <w:rsid w:val="00BC7C70"/>
    <w:rsid w:val="00BC7E12"/>
    <w:rsid w:val="00BD018A"/>
    <w:rsid w:val="00BD10CB"/>
    <w:rsid w:val="00BD11E4"/>
    <w:rsid w:val="00BD14CF"/>
    <w:rsid w:val="00BD2B54"/>
    <w:rsid w:val="00BD364C"/>
    <w:rsid w:val="00BD4854"/>
    <w:rsid w:val="00BD4E2F"/>
    <w:rsid w:val="00BD5268"/>
    <w:rsid w:val="00BD596D"/>
    <w:rsid w:val="00BD6312"/>
    <w:rsid w:val="00BD6DA0"/>
    <w:rsid w:val="00BD71F3"/>
    <w:rsid w:val="00BD7C50"/>
    <w:rsid w:val="00BD7E13"/>
    <w:rsid w:val="00BE19A6"/>
    <w:rsid w:val="00BE1D07"/>
    <w:rsid w:val="00BE334C"/>
    <w:rsid w:val="00BE41DE"/>
    <w:rsid w:val="00BE513C"/>
    <w:rsid w:val="00BE5581"/>
    <w:rsid w:val="00BE6397"/>
    <w:rsid w:val="00BE651F"/>
    <w:rsid w:val="00BE68AB"/>
    <w:rsid w:val="00BE77D9"/>
    <w:rsid w:val="00BF0963"/>
    <w:rsid w:val="00BF155F"/>
    <w:rsid w:val="00BF3A40"/>
    <w:rsid w:val="00BF7EAD"/>
    <w:rsid w:val="00C00AFB"/>
    <w:rsid w:val="00C01125"/>
    <w:rsid w:val="00C0195F"/>
    <w:rsid w:val="00C03209"/>
    <w:rsid w:val="00C03AB9"/>
    <w:rsid w:val="00C03B6A"/>
    <w:rsid w:val="00C03BFB"/>
    <w:rsid w:val="00C051DF"/>
    <w:rsid w:val="00C05CD9"/>
    <w:rsid w:val="00C06C9A"/>
    <w:rsid w:val="00C10BE3"/>
    <w:rsid w:val="00C11421"/>
    <w:rsid w:val="00C11B1A"/>
    <w:rsid w:val="00C11C7C"/>
    <w:rsid w:val="00C11FE0"/>
    <w:rsid w:val="00C1205F"/>
    <w:rsid w:val="00C1269F"/>
    <w:rsid w:val="00C13A00"/>
    <w:rsid w:val="00C13B24"/>
    <w:rsid w:val="00C13E65"/>
    <w:rsid w:val="00C13F18"/>
    <w:rsid w:val="00C16864"/>
    <w:rsid w:val="00C173CC"/>
    <w:rsid w:val="00C203DB"/>
    <w:rsid w:val="00C22BCE"/>
    <w:rsid w:val="00C23267"/>
    <w:rsid w:val="00C23B31"/>
    <w:rsid w:val="00C24B79"/>
    <w:rsid w:val="00C26150"/>
    <w:rsid w:val="00C26E2B"/>
    <w:rsid w:val="00C3188B"/>
    <w:rsid w:val="00C32F7E"/>
    <w:rsid w:val="00C35558"/>
    <w:rsid w:val="00C35EEB"/>
    <w:rsid w:val="00C36899"/>
    <w:rsid w:val="00C37337"/>
    <w:rsid w:val="00C37D61"/>
    <w:rsid w:val="00C40639"/>
    <w:rsid w:val="00C45790"/>
    <w:rsid w:val="00C47400"/>
    <w:rsid w:val="00C504A1"/>
    <w:rsid w:val="00C50B1F"/>
    <w:rsid w:val="00C5171A"/>
    <w:rsid w:val="00C51E27"/>
    <w:rsid w:val="00C52D6B"/>
    <w:rsid w:val="00C5352D"/>
    <w:rsid w:val="00C560A4"/>
    <w:rsid w:val="00C566D2"/>
    <w:rsid w:val="00C61F43"/>
    <w:rsid w:val="00C627F8"/>
    <w:rsid w:val="00C62B1B"/>
    <w:rsid w:val="00C62F0F"/>
    <w:rsid w:val="00C635F9"/>
    <w:rsid w:val="00C64C44"/>
    <w:rsid w:val="00C64F05"/>
    <w:rsid w:val="00C65499"/>
    <w:rsid w:val="00C663FD"/>
    <w:rsid w:val="00C677CA"/>
    <w:rsid w:val="00C712CB"/>
    <w:rsid w:val="00C7481E"/>
    <w:rsid w:val="00C74C6E"/>
    <w:rsid w:val="00C761F3"/>
    <w:rsid w:val="00C767EF"/>
    <w:rsid w:val="00C83370"/>
    <w:rsid w:val="00C8398E"/>
    <w:rsid w:val="00C83CFF"/>
    <w:rsid w:val="00C83E08"/>
    <w:rsid w:val="00C84001"/>
    <w:rsid w:val="00C840D1"/>
    <w:rsid w:val="00C84680"/>
    <w:rsid w:val="00C85E19"/>
    <w:rsid w:val="00C862A1"/>
    <w:rsid w:val="00C86CC5"/>
    <w:rsid w:val="00C8782D"/>
    <w:rsid w:val="00C87C5B"/>
    <w:rsid w:val="00C907FC"/>
    <w:rsid w:val="00C91939"/>
    <w:rsid w:val="00C930DE"/>
    <w:rsid w:val="00C938B0"/>
    <w:rsid w:val="00C94088"/>
    <w:rsid w:val="00C94878"/>
    <w:rsid w:val="00C952FA"/>
    <w:rsid w:val="00C96C38"/>
    <w:rsid w:val="00CA0353"/>
    <w:rsid w:val="00CA1342"/>
    <w:rsid w:val="00CA3A39"/>
    <w:rsid w:val="00CA6F1C"/>
    <w:rsid w:val="00CA736F"/>
    <w:rsid w:val="00CA7E5C"/>
    <w:rsid w:val="00CB0246"/>
    <w:rsid w:val="00CB0A39"/>
    <w:rsid w:val="00CB114C"/>
    <w:rsid w:val="00CB12F5"/>
    <w:rsid w:val="00CB1383"/>
    <w:rsid w:val="00CB298B"/>
    <w:rsid w:val="00CB371B"/>
    <w:rsid w:val="00CB4177"/>
    <w:rsid w:val="00CB46EC"/>
    <w:rsid w:val="00CB57E8"/>
    <w:rsid w:val="00CB617D"/>
    <w:rsid w:val="00CB6EE7"/>
    <w:rsid w:val="00CB6FE2"/>
    <w:rsid w:val="00CB701A"/>
    <w:rsid w:val="00CB7DD5"/>
    <w:rsid w:val="00CB7F07"/>
    <w:rsid w:val="00CB7F18"/>
    <w:rsid w:val="00CC08A3"/>
    <w:rsid w:val="00CC22EA"/>
    <w:rsid w:val="00CC4763"/>
    <w:rsid w:val="00CC4BC2"/>
    <w:rsid w:val="00CC4D98"/>
    <w:rsid w:val="00CC6013"/>
    <w:rsid w:val="00CC6546"/>
    <w:rsid w:val="00CC6FB6"/>
    <w:rsid w:val="00CD0EBD"/>
    <w:rsid w:val="00CD2294"/>
    <w:rsid w:val="00CD324B"/>
    <w:rsid w:val="00CD4012"/>
    <w:rsid w:val="00CD4303"/>
    <w:rsid w:val="00CD6223"/>
    <w:rsid w:val="00CD7E43"/>
    <w:rsid w:val="00CE025B"/>
    <w:rsid w:val="00CE035C"/>
    <w:rsid w:val="00CE473F"/>
    <w:rsid w:val="00CE5251"/>
    <w:rsid w:val="00CE6FF6"/>
    <w:rsid w:val="00CF15AB"/>
    <w:rsid w:val="00CF22E3"/>
    <w:rsid w:val="00CF2F44"/>
    <w:rsid w:val="00CF36B7"/>
    <w:rsid w:val="00CF64F3"/>
    <w:rsid w:val="00CF6D4D"/>
    <w:rsid w:val="00CF6FB7"/>
    <w:rsid w:val="00D00E03"/>
    <w:rsid w:val="00D00FD7"/>
    <w:rsid w:val="00D01F55"/>
    <w:rsid w:val="00D0280D"/>
    <w:rsid w:val="00D02EF2"/>
    <w:rsid w:val="00D031AD"/>
    <w:rsid w:val="00D03603"/>
    <w:rsid w:val="00D036A5"/>
    <w:rsid w:val="00D04314"/>
    <w:rsid w:val="00D055FB"/>
    <w:rsid w:val="00D05F32"/>
    <w:rsid w:val="00D0659F"/>
    <w:rsid w:val="00D066F3"/>
    <w:rsid w:val="00D06AE9"/>
    <w:rsid w:val="00D06CDC"/>
    <w:rsid w:val="00D06DB1"/>
    <w:rsid w:val="00D07441"/>
    <w:rsid w:val="00D076E4"/>
    <w:rsid w:val="00D07C64"/>
    <w:rsid w:val="00D103E1"/>
    <w:rsid w:val="00D11529"/>
    <w:rsid w:val="00D11A93"/>
    <w:rsid w:val="00D1255D"/>
    <w:rsid w:val="00D13040"/>
    <w:rsid w:val="00D13367"/>
    <w:rsid w:val="00D146AB"/>
    <w:rsid w:val="00D20C37"/>
    <w:rsid w:val="00D216B9"/>
    <w:rsid w:val="00D244D6"/>
    <w:rsid w:val="00D24BE1"/>
    <w:rsid w:val="00D25383"/>
    <w:rsid w:val="00D258B4"/>
    <w:rsid w:val="00D33947"/>
    <w:rsid w:val="00D34838"/>
    <w:rsid w:val="00D3558B"/>
    <w:rsid w:val="00D36452"/>
    <w:rsid w:val="00D40200"/>
    <w:rsid w:val="00D40297"/>
    <w:rsid w:val="00D4148D"/>
    <w:rsid w:val="00D41FAA"/>
    <w:rsid w:val="00D42E09"/>
    <w:rsid w:val="00D42F73"/>
    <w:rsid w:val="00D4345B"/>
    <w:rsid w:val="00D435B5"/>
    <w:rsid w:val="00D438BA"/>
    <w:rsid w:val="00D46378"/>
    <w:rsid w:val="00D47E46"/>
    <w:rsid w:val="00D51663"/>
    <w:rsid w:val="00D5242C"/>
    <w:rsid w:val="00D53114"/>
    <w:rsid w:val="00D53379"/>
    <w:rsid w:val="00D53C22"/>
    <w:rsid w:val="00D53EF9"/>
    <w:rsid w:val="00D544C4"/>
    <w:rsid w:val="00D552B4"/>
    <w:rsid w:val="00D55935"/>
    <w:rsid w:val="00D5726B"/>
    <w:rsid w:val="00D5762C"/>
    <w:rsid w:val="00D57995"/>
    <w:rsid w:val="00D6005E"/>
    <w:rsid w:val="00D600A7"/>
    <w:rsid w:val="00D60E74"/>
    <w:rsid w:val="00D6180C"/>
    <w:rsid w:val="00D618D1"/>
    <w:rsid w:val="00D63F82"/>
    <w:rsid w:val="00D67094"/>
    <w:rsid w:val="00D674A0"/>
    <w:rsid w:val="00D71A46"/>
    <w:rsid w:val="00D72144"/>
    <w:rsid w:val="00D73F2E"/>
    <w:rsid w:val="00D76E44"/>
    <w:rsid w:val="00D76F38"/>
    <w:rsid w:val="00D773F5"/>
    <w:rsid w:val="00D808F9"/>
    <w:rsid w:val="00D8174B"/>
    <w:rsid w:val="00D817E0"/>
    <w:rsid w:val="00D81BEF"/>
    <w:rsid w:val="00D82E25"/>
    <w:rsid w:val="00D83909"/>
    <w:rsid w:val="00D8395C"/>
    <w:rsid w:val="00D83D6F"/>
    <w:rsid w:val="00D85B51"/>
    <w:rsid w:val="00D86BC4"/>
    <w:rsid w:val="00D8758C"/>
    <w:rsid w:val="00D90405"/>
    <w:rsid w:val="00D90C71"/>
    <w:rsid w:val="00D93E1B"/>
    <w:rsid w:val="00D93ED2"/>
    <w:rsid w:val="00D93ED5"/>
    <w:rsid w:val="00D94461"/>
    <w:rsid w:val="00D94605"/>
    <w:rsid w:val="00D9607A"/>
    <w:rsid w:val="00D97A19"/>
    <w:rsid w:val="00D97EFF"/>
    <w:rsid w:val="00DA07B1"/>
    <w:rsid w:val="00DA18DB"/>
    <w:rsid w:val="00DA241C"/>
    <w:rsid w:val="00DA2C68"/>
    <w:rsid w:val="00DA2FA1"/>
    <w:rsid w:val="00DA3CA5"/>
    <w:rsid w:val="00DA4932"/>
    <w:rsid w:val="00DA5166"/>
    <w:rsid w:val="00DA6051"/>
    <w:rsid w:val="00DA728A"/>
    <w:rsid w:val="00DA73D4"/>
    <w:rsid w:val="00DA73E1"/>
    <w:rsid w:val="00DB057E"/>
    <w:rsid w:val="00DB1442"/>
    <w:rsid w:val="00DB2DE8"/>
    <w:rsid w:val="00DB31ED"/>
    <w:rsid w:val="00DB3B06"/>
    <w:rsid w:val="00DB3C76"/>
    <w:rsid w:val="00DB46B0"/>
    <w:rsid w:val="00DB47EB"/>
    <w:rsid w:val="00DB5025"/>
    <w:rsid w:val="00DB6093"/>
    <w:rsid w:val="00DB68E5"/>
    <w:rsid w:val="00DB7729"/>
    <w:rsid w:val="00DB797D"/>
    <w:rsid w:val="00DC14AA"/>
    <w:rsid w:val="00DC3109"/>
    <w:rsid w:val="00DC3CFC"/>
    <w:rsid w:val="00DC6049"/>
    <w:rsid w:val="00DC7411"/>
    <w:rsid w:val="00DC788B"/>
    <w:rsid w:val="00DC7AF5"/>
    <w:rsid w:val="00DD0025"/>
    <w:rsid w:val="00DD0CCA"/>
    <w:rsid w:val="00DD0F7E"/>
    <w:rsid w:val="00DD2667"/>
    <w:rsid w:val="00DD39E4"/>
    <w:rsid w:val="00DD508F"/>
    <w:rsid w:val="00DD66E5"/>
    <w:rsid w:val="00DD6886"/>
    <w:rsid w:val="00DD6E76"/>
    <w:rsid w:val="00DE0F47"/>
    <w:rsid w:val="00DE1BE8"/>
    <w:rsid w:val="00DE28A3"/>
    <w:rsid w:val="00DE33D4"/>
    <w:rsid w:val="00DE40E1"/>
    <w:rsid w:val="00DE4893"/>
    <w:rsid w:val="00DE6F38"/>
    <w:rsid w:val="00DF1136"/>
    <w:rsid w:val="00DF11E3"/>
    <w:rsid w:val="00DF1FF5"/>
    <w:rsid w:val="00DF23B7"/>
    <w:rsid w:val="00DF57D7"/>
    <w:rsid w:val="00DF606D"/>
    <w:rsid w:val="00DF66BB"/>
    <w:rsid w:val="00DF7D7B"/>
    <w:rsid w:val="00E005AB"/>
    <w:rsid w:val="00E012E2"/>
    <w:rsid w:val="00E0144C"/>
    <w:rsid w:val="00E0414F"/>
    <w:rsid w:val="00E05729"/>
    <w:rsid w:val="00E0622D"/>
    <w:rsid w:val="00E06497"/>
    <w:rsid w:val="00E07E1D"/>
    <w:rsid w:val="00E07FA9"/>
    <w:rsid w:val="00E10F6C"/>
    <w:rsid w:val="00E11711"/>
    <w:rsid w:val="00E12091"/>
    <w:rsid w:val="00E14DEC"/>
    <w:rsid w:val="00E15FB5"/>
    <w:rsid w:val="00E176F6"/>
    <w:rsid w:val="00E1780C"/>
    <w:rsid w:val="00E206F9"/>
    <w:rsid w:val="00E209E3"/>
    <w:rsid w:val="00E20AD1"/>
    <w:rsid w:val="00E21B60"/>
    <w:rsid w:val="00E22D96"/>
    <w:rsid w:val="00E24CC7"/>
    <w:rsid w:val="00E255BF"/>
    <w:rsid w:val="00E25994"/>
    <w:rsid w:val="00E25DA6"/>
    <w:rsid w:val="00E267C4"/>
    <w:rsid w:val="00E26B73"/>
    <w:rsid w:val="00E27150"/>
    <w:rsid w:val="00E27159"/>
    <w:rsid w:val="00E27BBF"/>
    <w:rsid w:val="00E315C3"/>
    <w:rsid w:val="00E31F16"/>
    <w:rsid w:val="00E31F86"/>
    <w:rsid w:val="00E364BF"/>
    <w:rsid w:val="00E3657F"/>
    <w:rsid w:val="00E41FDC"/>
    <w:rsid w:val="00E434DF"/>
    <w:rsid w:val="00E447E4"/>
    <w:rsid w:val="00E465AE"/>
    <w:rsid w:val="00E46A4A"/>
    <w:rsid w:val="00E46AD3"/>
    <w:rsid w:val="00E47571"/>
    <w:rsid w:val="00E475E0"/>
    <w:rsid w:val="00E50AE9"/>
    <w:rsid w:val="00E53CEC"/>
    <w:rsid w:val="00E562E8"/>
    <w:rsid w:val="00E57187"/>
    <w:rsid w:val="00E60A9A"/>
    <w:rsid w:val="00E633FB"/>
    <w:rsid w:val="00E63CCA"/>
    <w:rsid w:val="00E64158"/>
    <w:rsid w:val="00E6426D"/>
    <w:rsid w:val="00E65487"/>
    <w:rsid w:val="00E654D2"/>
    <w:rsid w:val="00E65E2E"/>
    <w:rsid w:val="00E65FEA"/>
    <w:rsid w:val="00E7121D"/>
    <w:rsid w:val="00E721AC"/>
    <w:rsid w:val="00E7381A"/>
    <w:rsid w:val="00E74156"/>
    <w:rsid w:val="00E76144"/>
    <w:rsid w:val="00E814A2"/>
    <w:rsid w:val="00E834BD"/>
    <w:rsid w:val="00E8374F"/>
    <w:rsid w:val="00E83B5D"/>
    <w:rsid w:val="00E83E67"/>
    <w:rsid w:val="00E83EE5"/>
    <w:rsid w:val="00E86735"/>
    <w:rsid w:val="00E8772E"/>
    <w:rsid w:val="00E87C2E"/>
    <w:rsid w:val="00E91463"/>
    <w:rsid w:val="00E919ED"/>
    <w:rsid w:val="00E923C4"/>
    <w:rsid w:val="00E92441"/>
    <w:rsid w:val="00E94FFD"/>
    <w:rsid w:val="00E959E4"/>
    <w:rsid w:val="00E962EB"/>
    <w:rsid w:val="00E96334"/>
    <w:rsid w:val="00E96603"/>
    <w:rsid w:val="00E9744F"/>
    <w:rsid w:val="00E97475"/>
    <w:rsid w:val="00EA09A6"/>
    <w:rsid w:val="00EA0AA6"/>
    <w:rsid w:val="00EA4A63"/>
    <w:rsid w:val="00EA5EC8"/>
    <w:rsid w:val="00EB0C88"/>
    <w:rsid w:val="00EB2EE1"/>
    <w:rsid w:val="00EB47B4"/>
    <w:rsid w:val="00EB7D58"/>
    <w:rsid w:val="00EC009E"/>
    <w:rsid w:val="00EC13E5"/>
    <w:rsid w:val="00EC2374"/>
    <w:rsid w:val="00EC260D"/>
    <w:rsid w:val="00EC313C"/>
    <w:rsid w:val="00EC42DC"/>
    <w:rsid w:val="00EC4AEA"/>
    <w:rsid w:val="00EC6550"/>
    <w:rsid w:val="00EC6E85"/>
    <w:rsid w:val="00EC6FA8"/>
    <w:rsid w:val="00ED0A14"/>
    <w:rsid w:val="00ED1608"/>
    <w:rsid w:val="00ED19FC"/>
    <w:rsid w:val="00ED5917"/>
    <w:rsid w:val="00ED79B8"/>
    <w:rsid w:val="00ED7F80"/>
    <w:rsid w:val="00EE0C2C"/>
    <w:rsid w:val="00EE2216"/>
    <w:rsid w:val="00EE2833"/>
    <w:rsid w:val="00EE2B17"/>
    <w:rsid w:val="00EE456F"/>
    <w:rsid w:val="00EF0BCD"/>
    <w:rsid w:val="00EF14B7"/>
    <w:rsid w:val="00EF4024"/>
    <w:rsid w:val="00EF440F"/>
    <w:rsid w:val="00EF59C1"/>
    <w:rsid w:val="00EF7C21"/>
    <w:rsid w:val="00EF7FFE"/>
    <w:rsid w:val="00F00104"/>
    <w:rsid w:val="00F009F9"/>
    <w:rsid w:val="00F0424C"/>
    <w:rsid w:val="00F06017"/>
    <w:rsid w:val="00F079DA"/>
    <w:rsid w:val="00F07F83"/>
    <w:rsid w:val="00F11BF9"/>
    <w:rsid w:val="00F12691"/>
    <w:rsid w:val="00F1425E"/>
    <w:rsid w:val="00F169F8"/>
    <w:rsid w:val="00F17578"/>
    <w:rsid w:val="00F20B8C"/>
    <w:rsid w:val="00F23555"/>
    <w:rsid w:val="00F23BD6"/>
    <w:rsid w:val="00F242BC"/>
    <w:rsid w:val="00F25B9D"/>
    <w:rsid w:val="00F25CB8"/>
    <w:rsid w:val="00F264DA"/>
    <w:rsid w:val="00F268F7"/>
    <w:rsid w:val="00F27E63"/>
    <w:rsid w:val="00F30E57"/>
    <w:rsid w:val="00F3118E"/>
    <w:rsid w:val="00F32EBE"/>
    <w:rsid w:val="00F34000"/>
    <w:rsid w:val="00F34DF8"/>
    <w:rsid w:val="00F3579F"/>
    <w:rsid w:val="00F36142"/>
    <w:rsid w:val="00F36EBC"/>
    <w:rsid w:val="00F36F06"/>
    <w:rsid w:val="00F4041B"/>
    <w:rsid w:val="00F413FE"/>
    <w:rsid w:val="00F4386E"/>
    <w:rsid w:val="00F43B85"/>
    <w:rsid w:val="00F44096"/>
    <w:rsid w:val="00F448F4"/>
    <w:rsid w:val="00F46790"/>
    <w:rsid w:val="00F47573"/>
    <w:rsid w:val="00F47E8A"/>
    <w:rsid w:val="00F51710"/>
    <w:rsid w:val="00F52819"/>
    <w:rsid w:val="00F52C7B"/>
    <w:rsid w:val="00F533E5"/>
    <w:rsid w:val="00F53F69"/>
    <w:rsid w:val="00F5483C"/>
    <w:rsid w:val="00F54C35"/>
    <w:rsid w:val="00F55BDE"/>
    <w:rsid w:val="00F5655A"/>
    <w:rsid w:val="00F572D5"/>
    <w:rsid w:val="00F6007A"/>
    <w:rsid w:val="00F60CAB"/>
    <w:rsid w:val="00F626A0"/>
    <w:rsid w:val="00F640CF"/>
    <w:rsid w:val="00F6551B"/>
    <w:rsid w:val="00F666A4"/>
    <w:rsid w:val="00F66983"/>
    <w:rsid w:val="00F673BA"/>
    <w:rsid w:val="00F721ED"/>
    <w:rsid w:val="00F72354"/>
    <w:rsid w:val="00F723B8"/>
    <w:rsid w:val="00F72C59"/>
    <w:rsid w:val="00F74B28"/>
    <w:rsid w:val="00F767EF"/>
    <w:rsid w:val="00F774E8"/>
    <w:rsid w:val="00F7770B"/>
    <w:rsid w:val="00F77C89"/>
    <w:rsid w:val="00F77EB5"/>
    <w:rsid w:val="00F806C6"/>
    <w:rsid w:val="00F8085E"/>
    <w:rsid w:val="00F811DB"/>
    <w:rsid w:val="00F8253F"/>
    <w:rsid w:val="00F83AB3"/>
    <w:rsid w:val="00F83ADC"/>
    <w:rsid w:val="00F84B02"/>
    <w:rsid w:val="00F84B91"/>
    <w:rsid w:val="00F84D15"/>
    <w:rsid w:val="00F8549B"/>
    <w:rsid w:val="00F8556E"/>
    <w:rsid w:val="00F8628B"/>
    <w:rsid w:val="00F90C55"/>
    <w:rsid w:val="00F93715"/>
    <w:rsid w:val="00F93A7D"/>
    <w:rsid w:val="00F95719"/>
    <w:rsid w:val="00F96AB1"/>
    <w:rsid w:val="00FA062D"/>
    <w:rsid w:val="00FA0940"/>
    <w:rsid w:val="00FA4496"/>
    <w:rsid w:val="00FA4549"/>
    <w:rsid w:val="00FA4DB1"/>
    <w:rsid w:val="00FA5A15"/>
    <w:rsid w:val="00FA74A9"/>
    <w:rsid w:val="00FB0788"/>
    <w:rsid w:val="00FB1A0D"/>
    <w:rsid w:val="00FB1FC8"/>
    <w:rsid w:val="00FB256D"/>
    <w:rsid w:val="00FB42F9"/>
    <w:rsid w:val="00FB496B"/>
    <w:rsid w:val="00FB5A5E"/>
    <w:rsid w:val="00FB6F92"/>
    <w:rsid w:val="00FB7384"/>
    <w:rsid w:val="00FC0B97"/>
    <w:rsid w:val="00FC4A3A"/>
    <w:rsid w:val="00FD0BD6"/>
    <w:rsid w:val="00FD1191"/>
    <w:rsid w:val="00FD1C01"/>
    <w:rsid w:val="00FD2C87"/>
    <w:rsid w:val="00FD3E3B"/>
    <w:rsid w:val="00FD69EE"/>
    <w:rsid w:val="00FD730E"/>
    <w:rsid w:val="00FD73E8"/>
    <w:rsid w:val="00FD7E2F"/>
    <w:rsid w:val="00FE089D"/>
    <w:rsid w:val="00FE229E"/>
    <w:rsid w:val="00FE4308"/>
    <w:rsid w:val="00FE6127"/>
    <w:rsid w:val="00FE7F3C"/>
    <w:rsid w:val="00FF158C"/>
    <w:rsid w:val="00FF26D1"/>
    <w:rsid w:val="00FF2BCF"/>
    <w:rsid w:val="00FF39A2"/>
    <w:rsid w:val="00FF3AA7"/>
    <w:rsid w:val="00FF3DF9"/>
    <w:rsid w:val="00FF478D"/>
    <w:rsid w:val="00FF55AF"/>
    <w:rsid w:val="01D563BB"/>
    <w:rsid w:val="01F2D9B2"/>
    <w:rsid w:val="04A0618C"/>
    <w:rsid w:val="04E69CD9"/>
    <w:rsid w:val="052765E3"/>
    <w:rsid w:val="059D01A7"/>
    <w:rsid w:val="0617048E"/>
    <w:rsid w:val="06826D3A"/>
    <w:rsid w:val="06E11CBD"/>
    <w:rsid w:val="0712E08F"/>
    <w:rsid w:val="0908B8DE"/>
    <w:rsid w:val="0945C326"/>
    <w:rsid w:val="09FFA364"/>
    <w:rsid w:val="0AA412C5"/>
    <w:rsid w:val="0ABC1769"/>
    <w:rsid w:val="0AD8AE56"/>
    <w:rsid w:val="0AE35274"/>
    <w:rsid w:val="0C213426"/>
    <w:rsid w:val="0DCFED4A"/>
    <w:rsid w:val="0DE221A8"/>
    <w:rsid w:val="0E5337A1"/>
    <w:rsid w:val="0FBE9E4D"/>
    <w:rsid w:val="12039868"/>
    <w:rsid w:val="1499457D"/>
    <w:rsid w:val="14BEB114"/>
    <w:rsid w:val="150B3804"/>
    <w:rsid w:val="1575CE29"/>
    <w:rsid w:val="15F08396"/>
    <w:rsid w:val="16B21DAF"/>
    <w:rsid w:val="16C72CA9"/>
    <w:rsid w:val="170F23F0"/>
    <w:rsid w:val="19A35977"/>
    <w:rsid w:val="1A01EA69"/>
    <w:rsid w:val="1B218375"/>
    <w:rsid w:val="1B45AF7E"/>
    <w:rsid w:val="1B85478A"/>
    <w:rsid w:val="1BC894C4"/>
    <w:rsid w:val="1CE88249"/>
    <w:rsid w:val="1E522F1D"/>
    <w:rsid w:val="1EAB906F"/>
    <w:rsid w:val="2032BF91"/>
    <w:rsid w:val="209CDDD9"/>
    <w:rsid w:val="215AD6EA"/>
    <w:rsid w:val="21A0ACB0"/>
    <w:rsid w:val="2301D18B"/>
    <w:rsid w:val="231A2AE9"/>
    <w:rsid w:val="235B95CB"/>
    <w:rsid w:val="23FBD747"/>
    <w:rsid w:val="25C35994"/>
    <w:rsid w:val="25F71530"/>
    <w:rsid w:val="286807D4"/>
    <w:rsid w:val="2969B20D"/>
    <w:rsid w:val="29714B76"/>
    <w:rsid w:val="29E6B5A8"/>
    <w:rsid w:val="2A235852"/>
    <w:rsid w:val="2AA55D92"/>
    <w:rsid w:val="2B2F4E2A"/>
    <w:rsid w:val="2BD97972"/>
    <w:rsid w:val="2C5AEFE3"/>
    <w:rsid w:val="2CCB54D5"/>
    <w:rsid w:val="2D710E66"/>
    <w:rsid w:val="2DB8886C"/>
    <w:rsid w:val="2DCAD127"/>
    <w:rsid w:val="2E0F9B33"/>
    <w:rsid w:val="2F30E623"/>
    <w:rsid w:val="2F5BF531"/>
    <w:rsid w:val="304428D7"/>
    <w:rsid w:val="3146F972"/>
    <w:rsid w:val="3257715E"/>
    <w:rsid w:val="36AE7C44"/>
    <w:rsid w:val="38E8C2AC"/>
    <w:rsid w:val="3A74924B"/>
    <w:rsid w:val="3B12FE1F"/>
    <w:rsid w:val="3C16BB0F"/>
    <w:rsid w:val="3DBAFAA2"/>
    <w:rsid w:val="3EFA2075"/>
    <w:rsid w:val="401DDB45"/>
    <w:rsid w:val="413106FF"/>
    <w:rsid w:val="413796E3"/>
    <w:rsid w:val="4187F35F"/>
    <w:rsid w:val="440ED500"/>
    <w:rsid w:val="45A1475C"/>
    <w:rsid w:val="45C45959"/>
    <w:rsid w:val="464B25CA"/>
    <w:rsid w:val="46E96C28"/>
    <w:rsid w:val="46EED983"/>
    <w:rsid w:val="46F29089"/>
    <w:rsid w:val="4877DF69"/>
    <w:rsid w:val="487E2232"/>
    <w:rsid w:val="495AD834"/>
    <w:rsid w:val="495FB5BF"/>
    <w:rsid w:val="4A74B87F"/>
    <w:rsid w:val="4B6BB82C"/>
    <w:rsid w:val="4C0BC015"/>
    <w:rsid w:val="4EAE1F49"/>
    <w:rsid w:val="4F34C1DF"/>
    <w:rsid w:val="50E3FA03"/>
    <w:rsid w:val="5200F07D"/>
    <w:rsid w:val="521F2263"/>
    <w:rsid w:val="535EB336"/>
    <w:rsid w:val="5410C64F"/>
    <w:rsid w:val="542EA64B"/>
    <w:rsid w:val="5556530E"/>
    <w:rsid w:val="55BC6979"/>
    <w:rsid w:val="5719E40A"/>
    <w:rsid w:val="583112D7"/>
    <w:rsid w:val="587CEC89"/>
    <w:rsid w:val="59022ED5"/>
    <w:rsid w:val="598B477B"/>
    <w:rsid w:val="59ADDC93"/>
    <w:rsid w:val="5A55B159"/>
    <w:rsid w:val="5CA6E0EC"/>
    <w:rsid w:val="5EDDAD3B"/>
    <w:rsid w:val="5F65B80B"/>
    <w:rsid w:val="61D5CA7F"/>
    <w:rsid w:val="62F57B96"/>
    <w:rsid w:val="633D0524"/>
    <w:rsid w:val="66C746D9"/>
    <w:rsid w:val="67127DD7"/>
    <w:rsid w:val="6714870C"/>
    <w:rsid w:val="6859C845"/>
    <w:rsid w:val="68AC7537"/>
    <w:rsid w:val="6940E2ED"/>
    <w:rsid w:val="695C11FA"/>
    <w:rsid w:val="69CADAA4"/>
    <w:rsid w:val="69E39386"/>
    <w:rsid w:val="69EA16BA"/>
    <w:rsid w:val="69F598A6"/>
    <w:rsid w:val="6ACA00F5"/>
    <w:rsid w:val="6AFB6067"/>
    <w:rsid w:val="6B3CD07B"/>
    <w:rsid w:val="6B7B9AA9"/>
    <w:rsid w:val="6B7F63E7"/>
    <w:rsid w:val="6BB640B2"/>
    <w:rsid w:val="6C0F3ADB"/>
    <w:rsid w:val="6C29AE7D"/>
    <w:rsid w:val="6C5971F9"/>
    <w:rsid w:val="6CB012DA"/>
    <w:rsid w:val="6D150FF4"/>
    <w:rsid w:val="6D1A095A"/>
    <w:rsid w:val="6EB704A9"/>
    <w:rsid w:val="70E4F507"/>
    <w:rsid w:val="73148D2F"/>
    <w:rsid w:val="7314EDF4"/>
    <w:rsid w:val="73250C44"/>
    <w:rsid w:val="73EB905D"/>
    <w:rsid w:val="741D7F25"/>
    <w:rsid w:val="747A6F81"/>
    <w:rsid w:val="74CFA489"/>
    <w:rsid w:val="76EB45AD"/>
    <w:rsid w:val="772BAE96"/>
    <w:rsid w:val="797BBD00"/>
    <w:rsid w:val="79C97FF7"/>
    <w:rsid w:val="79E73C4D"/>
    <w:rsid w:val="7B80839C"/>
    <w:rsid w:val="7B91CEA4"/>
    <w:rsid w:val="7BCD8AD4"/>
    <w:rsid w:val="7C5CF652"/>
    <w:rsid w:val="7D1C53FD"/>
    <w:rsid w:val="7D2A5015"/>
    <w:rsid w:val="7D8CBBD8"/>
    <w:rsid w:val="7EBA4E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5BF55B"/>
  <w15:docId w15:val="{F205549B-CF29-4BEC-932F-63D8E5556B8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CB1383"/>
    <w:rPr>
      <w:rFonts w:ascii="Arial" w:hAnsi="Arial" w:cs="Times New Roman"/>
      <w:sz w:val="22"/>
      <w:szCs w:val="22"/>
      <w:lang w:eastAsia="en-US"/>
    </w:rPr>
  </w:style>
  <w:style w:type="paragraph" w:styleId="Heading1">
    <w:name w:val="heading 1"/>
    <w:basedOn w:val="Normal"/>
    <w:next w:val="Normal"/>
    <w:link w:val="Heading1Char1"/>
    <w:qFormat/>
    <w:rsid w:val="00C767EF"/>
    <w:pPr>
      <w:keepNext/>
      <w:keepLines/>
      <w:spacing w:before="480"/>
      <w:outlineLvl w:val="0"/>
    </w:pPr>
    <w:rPr>
      <w:rFonts w:cs="Arial"/>
      <w:b/>
      <w:bCs/>
      <w:szCs w:val="28"/>
    </w:rPr>
  </w:style>
  <w:style w:type="paragraph" w:styleId="Heading2">
    <w:name w:val="heading 2"/>
    <w:basedOn w:val="Normal"/>
    <w:next w:val="Normal"/>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pPr>
      <w:spacing w:after="140" w:line="276" w:lineRule="auto"/>
    </w:pPr>
  </w:style>
  <w:style w:type="paragraph" w:styleId="List">
    <w:name w:val="List"/>
    <w:basedOn w:val="BodyText"/>
    <w:rPr>
      <w:rFonts w:cs="Lohit Devanagari"/>
    </w:rPr>
  </w:style>
  <w:style w:type="paragraph" w:styleId="Caption">
    <w:name w:val="caption"/>
    <w:basedOn w:val="Normal"/>
    <w:qFormat/>
    <w:rsid w:val="00190322"/>
    <w:pPr>
      <w:suppressLineNumbers/>
      <w:spacing w:before="120" w:after="120"/>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pPr>
      <w:tabs>
        <w:tab w:val="center" w:pos="4513"/>
        <w:tab w:val="right" w:pos="9026"/>
      </w:tabs>
    </w:pPr>
  </w:style>
  <w:style w:type="paragraph" w:styleId="PlainText">
    <w:name w:val="Plain Text"/>
    <w:basedOn w:val="Normal"/>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styleId="CommentTextChar" w:customStyle="1">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C767EF"/>
    <w:rPr>
      <w:rFonts w:ascii="Arial" w:hAnsi="Arial" w:cs="Arial"/>
      <w:b/>
      <w:bCs/>
      <w:sz w:val="22"/>
      <w:szCs w:val="28"/>
      <w:lang w:eastAsia="en-US"/>
    </w:rPr>
  </w:style>
  <w:style w:type="paragraph" w:styleId="Revision">
    <w:name w:val="Revision"/>
    <w:hidden/>
    <w:uiPriority w:val="99"/>
    <w:semiHidden/>
    <w:rsid w:val="0024368B"/>
    <w:rPr>
      <w:rFonts w:ascii="Arial" w:hAnsi="Arial" w:cs="Times New Roman"/>
      <w:sz w:val="22"/>
      <w:szCs w:val="22"/>
      <w:lang w:eastAsia="en-US"/>
    </w:rPr>
  </w:style>
  <w:style w:type="character" w:styleId="UnresolvedMention2" w:customStyle="1">
    <w:name w:val="Unresolved Mention2"/>
    <w:basedOn w:val="DefaultParagraphFont"/>
    <w:uiPriority w:val="99"/>
    <w:unhideWhenUsed/>
    <w:rsid w:val="00FD69EE"/>
    <w:rPr>
      <w:color w:val="605E5C"/>
      <w:shd w:val="clear" w:color="auto" w:fill="E1DFDD"/>
    </w:rPr>
  </w:style>
  <w:style w:type="character" w:styleId="Mention1" w:customStyle="1">
    <w:name w:val="Mention1"/>
    <w:basedOn w:val="DefaultParagraphFont"/>
    <w:uiPriority w:val="99"/>
    <w:unhideWhenUsed/>
    <w:rsid w:val="00FD69EE"/>
    <w:rPr>
      <w:color w:val="2B579A"/>
      <w:shd w:val="clear" w:color="auto" w:fill="E1DFDD"/>
    </w:rPr>
  </w:style>
  <w:style w:type="paragraph" w:styleId="FootnoteText">
    <w:name w:val="footnote text"/>
    <w:basedOn w:val="Normal"/>
    <w:link w:val="FootnoteTextChar"/>
    <w:uiPriority w:val="99"/>
    <w:semiHidden/>
    <w:unhideWhenUsed/>
    <w:rsid w:val="001146D9"/>
    <w:rPr>
      <w:sz w:val="20"/>
      <w:szCs w:val="20"/>
    </w:rPr>
  </w:style>
  <w:style w:type="character" w:styleId="FootnoteTextChar" w:customStyle="1">
    <w:name w:val="Footnote Text Char"/>
    <w:basedOn w:val="DefaultParagraphFont"/>
    <w:link w:val="FootnoteText"/>
    <w:uiPriority w:val="99"/>
    <w:semiHidden/>
    <w:rsid w:val="001146D9"/>
    <w:rPr>
      <w:rFonts w:ascii="Arial" w:hAnsi="Arial" w:cs="Times New Roman"/>
      <w:lang w:eastAsia="en-US"/>
    </w:rPr>
  </w:style>
  <w:style w:type="character" w:styleId="FootnoteReference">
    <w:name w:val="footnote reference"/>
    <w:basedOn w:val="DefaultParagraphFont"/>
    <w:uiPriority w:val="99"/>
    <w:semiHidden/>
    <w:unhideWhenUsed/>
    <w:rsid w:val="001146D9"/>
    <w:rPr>
      <w:vertAlign w:val="superscript"/>
    </w:rPr>
  </w:style>
  <w:style w:type="character" w:styleId="FooterChar1" w:customStyle="1">
    <w:name w:val="Footer Char1"/>
    <w:basedOn w:val="DefaultParagraphFont"/>
    <w:link w:val="Footer"/>
    <w:rsid w:val="00635714"/>
    <w:rPr>
      <w:rFonts w:ascii="Arial" w:hAnsi="Arial" w:cs="Times New Roman"/>
      <w:sz w:val="22"/>
      <w:szCs w:val="22"/>
      <w:lang w:eastAsia="en-US"/>
    </w:rPr>
  </w:style>
  <w:style w:type="character" w:styleId="normaltextrun" w:customStyle="1">
    <w:name w:val="normaltextrun"/>
    <w:basedOn w:val="DefaultParagraphFont"/>
    <w:rsid w:val="00233F14"/>
  </w:style>
  <w:style w:type="character" w:styleId="findhit" w:customStyle="1">
    <w:name w:val="findhit"/>
    <w:basedOn w:val="DefaultParagraphFont"/>
    <w:rsid w:val="00233F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949">
      <w:bodyDiv w:val="1"/>
      <w:marLeft w:val="0"/>
      <w:marRight w:val="0"/>
      <w:marTop w:val="0"/>
      <w:marBottom w:val="0"/>
      <w:divBdr>
        <w:top w:val="none" w:sz="0" w:space="0" w:color="auto"/>
        <w:left w:val="none" w:sz="0" w:space="0" w:color="auto"/>
        <w:bottom w:val="none" w:sz="0" w:space="0" w:color="auto"/>
        <w:right w:val="none" w:sz="0" w:space="0" w:color="auto"/>
      </w:divBdr>
    </w:div>
    <w:div w:id="453182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484">
          <w:marLeft w:val="374"/>
          <w:marRight w:val="0"/>
          <w:marTop w:val="0"/>
          <w:marBottom w:val="160"/>
          <w:divBdr>
            <w:top w:val="none" w:sz="0" w:space="0" w:color="auto"/>
            <w:left w:val="none" w:sz="0" w:space="0" w:color="auto"/>
            <w:bottom w:val="none" w:sz="0" w:space="0" w:color="auto"/>
            <w:right w:val="none" w:sz="0" w:space="0" w:color="auto"/>
          </w:divBdr>
        </w:div>
      </w:divsChild>
    </w:div>
    <w:div w:id="18132070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hyperlink" Target="https://opencores.org/projects/gpio" TargetMode="External" Id="rId13" /><Relationship Type="http://schemas.openxmlformats.org/officeDocument/2006/relationships/image" Target="media/image9.png" Id="rId18" /><Relationship Type="http://schemas.openxmlformats.org/officeDocument/2006/relationships/header" Target="header2.xml" Id="rId26" /><Relationship Type="http://schemas.openxmlformats.org/officeDocument/2006/relationships/styles" Target="styles.xml" Id="rId3" /><Relationship Type="http://schemas.openxmlformats.org/officeDocument/2006/relationships/image" Target="media/image12.emf" Id="rId21" /><Relationship Type="http://schemas.openxmlformats.org/officeDocument/2006/relationships/endnotes" Target="endnotes.xml" Id="rId7" /><Relationship Type="http://schemas.openxmlformats.org/officeDocument/2006/relationships/image" Target="media/image4.tiff" Id="rId12" /><Relationship Type="http://schemas.openxmlformats.org/officeDocument/2006/relationships/image" Target="media/image8.png" Id="rId17" /><Relationship Type="http://schemas.openxmlformats.org/officeDocument/2006/relationships/footer" Target="footer1.xml" Id="rId25" /><Relationship Type="http://schemas.openxmlformats.org/officeDocument/2006/relationships/numbering" Target="numbering.xml" Id="rId2" /><Relationship Type="http://schemas.openxmlformats.org/officeDocument/2006/relationships/image" Target="media/image7.png" Id="rId16" /><Relationship Type="http://schemas.openxmlformats.org/officeDocument/2006/relationships/image" Target="media/image11.png" Id="rId20" /><Relationship Type="http://schemas.openxmlformats.org/officeDocument/2006/relationships/theme" Target="theme/theme1.xml"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hyperlink" Target="https://github.com/chipsalliance/VeeRwolf" TargetMode="External" Id="rId11" /><Relationship Type="http://schemas.openxmlformats.org/officeDocument/2006/relationships/header" Target="header1.xml" Id="rId24" /><Relationship Type="http://schemas.openxmlformats.org/officeDocument/2006/relationships/webSettings" Target="webSettings.xml" Id="rId5" /><Relationship Type="http://schemas.openxmlformats.org/officeDocument/2006/relationships/image" Target="media/image6.png" Id="rId15" /><Relationship Type="http://schemas.openxmlformats.org/officeDocument/2006/relationships/hyperlink" Target="https://github.com/olofk/wb_intercon/tree/1250154467e4a5658043f4be3945fc15a7808551" TargetMode="External" Id="rId23" /><Relationship Type="http://schemas.openxmlformats.org/officeDocument/2006/relationships/fontTable" Target="fontTable.xml" Id="rId28" /><Relationship Type="http://schemas.openxmlformats.org/officeDocument/2006/relationships/image" Target="media/image3.png" Id="rId10" /><Relationship Type="http://schemas.openxmlformats.org/officeDocument/2006/relationships/image" Target="media/image10.png" Id="rId19" /><Relationship Type="http://schemas.openxmlformats.org/officeDocument/2006/relationships/settings" Target="settings.xml" Id="rId4" /><Relationship Type="http://schemas.openxmlformats.org/officeDocument/2006/relationships/image" Target="media/image2.tiff" Id="rId9" /><Relationship Type="http://schemas.openxmlformats.org/officeDocument/2006/relationships/image" Target="media/image5.png" Id="rId14" /><Relationship Type="http://schemas.openxmlformats.org/officeDocument/2006/relationships/oleObject" Target="embeddings/Dibujo_de_Microsoft_Visio_2003-2010.vsd" Id="rId22" /><Relationship Type="http://schemas.openxmlformats.org/officeDocument/2006/relationships/footer" Target="footer2.xml" Id="rId27" /></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8ED4E0-33DE-CC4F-9331-CEC28BDF7473}">
  <we:reference id="wa200000011" version="1.0.1.0" store="en-001" storeType="OMEX"/>
  <we:alternateReferences>
    <we:reference id="wa200000011" version="1.0.1.0" store="wa200000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911052-774A-47E4-8546-B21DE9E16F70}">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279</revision>
  <lastPrinted>2021-06-02T15:26:00.0000000Z</lastPrinted>
  <dcterms:created xsi:type="dcterms:W3CDTF">2020-08-13T15:23:00.0000000Z</dcterms:created>
  <dcterms:modified xsi:type="dcterms:W3CDTF">2023-11-25T07:25:35.1511645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